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6E04AD" w14:textId="77777777" w:rsidR="00881C05" w:rsidRDefault="009359CF">
      <w:pPr>
        <w:suppressAutoHyphens/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  <w:r>
        <w:rPr>
          <w:rFonts w:ascii="Arial" w:hAnsi="Arial" w:cs="Arial"/>
          <w:b/>
          <w:bCs/>
          <w:noProof/>
          <w:sz w:val="28"/>
          <w:szCs w:val="28"/>
          <w:u w:val="single"/>
        </w:rPr>
        <w:drawing>
          <wp:anchor distT="0" distB="0" distL="114300" distR="114300" simplePos="0" relativeHeight="251669504" behindDoc="0" locked="0" layoutInCell="1" allowOverlap="1" wp14:anchorId="196E091F" wp14:editId="196E0920">
            <wp:simplePos x="0" y="0"/>
            <wp:positionH relativeFrom="margin">
              <wp:align>center</wp:align>
            </wp:positionH>
            <wp:positionV relativeFrom="margin">
              <wp:posOffset>50800</wp:posOffset>
            </wp:positionV>
            <wp:extent cx="5740400" cy="3657600"/>
            <wp:effectExtent l="0" t="0" r="0" b="0"/>
            <wp:wrapSquare wrapText="bothSides"/>
            <wp:docPr id="17" name="Picture 230" descr="V:\FMS_Project\Shared\Enterprise Readiness\Communications\Logos\Smart-Logo-Poster-Product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V:\FMS_Project\Shared\Enterprise Readiness\Communications\Logos\Smart-Logo-Poster-Production.gif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t="8696" b="9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4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196E04AE" w14:textId="77777777" w:rsidR="005C2A1E" w:rsidRDefault="005C2A1E" w:rsidP="00D86E09">
      <w:pPr>
        <w:tabs>
          <w:tab w:val="right" w:pos="9360"/>
        </w:tabs>
        <w:suppressAutoHyphens/>
        <w:jc w:val="center"/>
        <w:rPr>
          <w:rFonts w:ascii="Arial" w:hAnsi="Arial" w:cs="Arial"/>
          <w:b/>
          <w:bCs/>
          <w:sz w:val="48"/>
          <w:szCs w:val="48"/>
        </w:rPr>
      </w:pPr>
    </w:p>
    <w:p w14:paraId="196E04AF" w14:textId="77777777" w:rsidR="00584E0D" w:rsidRDefault="00584E0D" w:rsidP="00584E0D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b w:val="0"/>
          <w:bCs w:val="0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>Training</w:t>
      </w:r>
      <w:r w:rsidR="00EA3045" w:rsidRPr="00C84DDF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 Guide – </w:t>
      </w:r>
    </w:p>
    <w:p w14:paraId="196E04B0" w14:textId="77777777" w:rsidR="001D50B4" w:rsidRPr="00584E0D" w:rsidRDefault="009B76BC" w:rsidP="00584E0D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b w:val="0"/>
          <w:bCs w:val="0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>Managing Grants</w:t>
      </w:r>
    </w:p>
    <w:p w14:paraId="196E04B1" w14:textId="77777777" w:rsidR="00C84DDF" w:rsidRDefault="00C84DDF" w:rsidP="00D86E09">
      <w:pPr>
        <w:pStyle w:val="SubtitleCover"/>
        <w:spacing w:before="120" w:after="240"/>
        <w:jc w:val="center"/>
        <w:rPr>
          <w:sz w:val="52"/>
          <w:szCs w:val="52"/>
        </w:rPr>
      </w:pPr>
    </w:p>
    <w:p w14:paraId="196E04B2" w14:textId="77777777" w:rsidR="00D60A15" w:rsidRPr="00EA3045" w:rsidRDefault="00D60A15" w:rsidP="00D86E09">
      <w:pPr>
        <w:pStyle w:val="SubtitleCover"/>
        <w:spacing w:before="120" w:after="240"/>
        <w:jc w:val="center"/>
        <w:rPr>
          <w:sz w:val="52"/>
          <w:szCs w:val="52"/>
        </w:rPr>
      </w:pPr>
      <w:r w:rsidRPr="00EA3045">
        <w:rPr>
          <w:sz w:val="52"/>
          <w:szCs w:val="52"/>
        </w:rPr>
        <w:t>State of Kansas</w:t>
      </w:r>
    </w:p>
    <w:p w14:paraId="196E04B3" w14:textId="77777777" w:rsidR="00881C05" w:rsidRPr="00EA3045" w:rsidRDefault="00881C05" w:rsidP="00D86E09">
      <w:pPr>
        <w:pStyle w:val="SubtitleCover"/>
        <w:spacing w:before="120" w:after="240"/>
        <w:jc w:val="center"/>
        <w:rPr>
          <w:sz w:val="52"/>
          <w:szCs w:val="52"/>
        </w:rPr>
        <w:sectPr w:rsidR="00881C05" w:rsidRPr="00EA3045" w:rsidSect="002C3BB5">
          <w:footerReference w:type="default" r:id="rId12"/>
          <w:pgSz w:w="12240" w:h="15840" w:code="1"/>
          <w:pgMar w:top="1440" w:right="1800" w:bottom="1440" w:left="1800" w:header="720" w:footer="720" w:gutter="0"/>
          <w:cols w:space="720"/>
          <w:docGrid w:linePitch="360"/>
        </w:sectPr>
      </w:pPr>
    </w:p>
    <w:p w14:paraId="196E04B4" w14:textId="77777777" w:rsidR="00BD7769" w:rsidRDefault="00BD7769" w:rsidP="00BD7769">
      <w:pPr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  <w:bookmarkStart w:id="0" w:name="_Toc168903168"/>
      <w:bookmarkStart w:id="1" w:name="_Toc210019369"/>
      <w:bookmarkStart w:id="2" w:name="_Toc210019500"/>
      <w:r>
        <w:rPr>
          <w:rFonts w:ascii="Arial" w:hAnsi="Arial" w:cs="Arial"/>
          <w:b/>
          <w:bCs/>
          <w:sz w:val="28"/>
          <w:szCs w:val="28"/>
          <w:u w:val="single"/>
        </w:rPr>
        <w:lastRenderedPageBreak/>
        <w:t>TABLE OF CONTENTS</w:t>
      </w:r>
      <w:bookmarkEnd w:id="0"/>
      <w:bookmarkEnd w:id="1"/>
      <w:bookmarkEnd w:id="2"/>
    </w:p>
    <w:p w14:paraId="196E04B5" w14:textId="77777777" w:rsidR="00BD7769" w:rsidRDefault="00BD7769" w:rsidP="00BD7769">
      <w:pPr>
        <w:ind w:right="720"/>
        <w:rPr>
          <w:b/>
          <w:bCs/>
        </w:rPr>
      </w:pPr>
    </w:p>
    <w:p w14:paraId="27C67D11" w14:textId="22ADF202" w:rsidR="006028F7" w:rsidRDefault="001634FA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r>
        <w:fldChar w:fldCharType="begin"/>
      </w:r>
      <w:r w:rsidR="00927F3D">
        <w:instrText xml:space="preserve"> TOC \o "1-3" \h \z \u </w:instrText>
      </w:r>
      <w:r>
        <w:fldChar w:fldCharType="separate"/>
      </w:r>
      <w:hyperlink w:anchor="_Toc3803497" w:history="1">
        <w:r w:rsidR="006028F7" w:rsidRPr="00433168">
          <w:rPr>
            <w:rStyle w:val="Hyperlink"/>
          </w:rPr>
          <w:t>Course Overview</w:t>
        </w:r>
        <w:r w:rsidR="006028F7">
          <w:rPr>
            <w:webHidden/>
          </w:rPr>
          <w:tab/>
        </w:r>
        <w:r w:rsidR="006028F7">
          <w:rPr>
            <w:webHidden/>
          </w:rPr>
          <w:fldChar w:fldCharType="begin"/>
        </w:r>
        <w:r w:rsidR="006028F7">
          <w:rPr>
            <w:webHidden/>
          </w:rPr>
          <w:instrText xml:space="preserve"> PAGEREF _Toc3803497 \h </w:instrText>
        </w:r>
        <w:r w:rsidR="006028F7">
          <w:rPr>
            <w:webHidden/>
          </w:rPr>
        </w:r>
        <w:r w:rsidR="006028F7">
          <w:rPr>
            <w:webHidden/>
          </w:rPr>
          <w:fldChar w:fldCharType="separate"/>
        </w:r>
        <w:r w:rsidR="006028F7">
          <w:rPr>
            <w:webHidden/>
          </w:rPr>
          <w:t>3</w:t>
        </w:r>
        <w:r w:rsidR="006028F7">
          <w:rPr>
            <w:webHidden/>
          </w:rPr>
          <w:fldChar w:fldCharType="end"/>
        </w:r>
      </w:hyperlink>
    </w:p>
    <w:p w14:paraId="04B8C4AE" w14:textId="519D0EEB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498" w:history="1"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4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F5DEFF9" w14:textId="1ED6FC53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499" w:history="1">
        <w:r w:rsidRPr="00433168">
          <w:rPr>
            <w:rStyle w:val="Hyperlink"/>
          </w:rPr>
          <w:t>Course Objectiv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4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11CBF61B" w14:textId="53C4E213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00" w:history="1">
        <w:r w:rsidRPr="00433168">
          <w:rPr>
            <w:rStyle w:val="Hyperlink"/>
          </w:rPr>
          <w:t>Agend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8AD2AB2" w14:textId="0145FD00" w:rsidR="006028F7" w:rsidRDefault="006028F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803501" w:history="1">
        <w:r w:rsidRPr="00433168">
          <w:rPr>
            <w:rStyle w:val="Hyperlink"/>
          </w:rPr>
          <w:t>Lesson 1: Understanding Gr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64BD40C" w14:textId="455FF318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02" w:history="1"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6127A9F" w14:textId="5B09C32F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03" w:history="1">
        <w:r w:rsidRPr="00433168">
          <w:rPr>
            <w:rStyle w:val="Hyperlink"/>
          </w:rPr>
          <w:t>Objectiv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DF6EA53" w14:textId="6C2EFAE8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04" w:history="1"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74882D58" w14:textId="6B4E1CA7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05" w:history="1">
        <w:r w:rsidRPr="00433168">
          <w:rPr>
            <w:rStyle w:val="Hyperlink"/>
          </w:rPr>
          <w:t>Topic 1: Understanding Grants Process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  <w:bookmarkStart w:id="3" w:name="_GoBack"/>
      <w:bookmarkEnd w:id="3"/>
    </w:p>
    <w:p w14:paraId="274075D7" w14:textId="6098718A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06" w:history="1">
        <w:r w:rsidRPr="00433168">
          <w:rPr>
            <w:rStyle w:val="Hyperlink"/>
          </w:rPr>
          <w:t>Topic 2: Understanding Grant Ro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6EF59018" w14:textId="4707B3C9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07" w:history="1">
        <w:r w:rsidRPr="00433168">
          <w:rPr>
            <w:rStyle w:val="Hyperlink"/>
          </w:rPr>
          <w:t>Lesson Revie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5DA5E480" w14:textId="430E917B" w:rsidR="006028F7" w:rsidRDefault="006028F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803508" w:history="1">
        <w:r w:rsidRPr="00433168">
          <w:rPr>
            <w:rStyle w:val="Hyperlink"/>
          </w:rPr>
          <w:t>Lesson 2: Creating Gr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403BDF09" w14:textId="3D99BB4D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09" w:history="1"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53E8429F" w14:textId="7F6DF388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10" w:history="1">
        <w:r w:rsidRPr="00433168">
          <w:rPr>
            <w:rStyle w:val="Hyperlink"/>
          </w:rPr>
          <w:t>Objectiv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1050AC40" w14:textId="2C56B910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11" w:history="1">
        <w:r w:rsidRPr="00433168">
          <w:rPr>
            <w:rStyle w:val="Hyperlink"/>
          </w:rPr>
          <w:t>Topic 1: Creating Grant Proposals and Proposal Budge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01ECC89A" w14:textId="15B6D0AC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12" w:history="1">
        <w:r w:rsidRPr="00433168">
          <w:rPr>
            <w:rStyle w:val="Hyperlink"/>
          </w:rPr>
          <w:t>Topic 2: Copying Existing Proposa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73D87C02" w14:textId="275A31B4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13" w:history="1">
        <w:r w:rsidRPr="00433168">
          <w:rPr>
            <w:rStyle w:val="Hyperlink"/>
          </w:rPr>
          <w:t>Topic 3: Submitting Proposa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531A3E2E" w14:textId="307547D2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14" w:history="1">
        <w:r w:rsidRPr="00433168">
          <w:rPr>
            <w:rStyle w:val="Hyperlink"/>
          </w:rPr>
          <w:t>Topic 4: Creating Award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30D05962" w14:textId="08E82B8E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15" w:history="1">
        <w:r w:rsidRPr="00433168">
          <w:rPr>
            <w:rStyle w:val="Hyperlink"/>
          </w:rPr>
          <w:t>Lesson Revie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14:paraId="4401C2F1" w14:textId="1B234080" w:rsidR="006028F7" w:rsidRDefault="006028F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803516" w:history="1">
        <w:r w:rsidRPr="00433168">
          <w:rPr>
            <w:rStyle w:val="Hyperlink"/>
          </w:rPr>
          <w:t>Lesson 3: Managing Gr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12A07630" w14:textId="1FF3CA30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17" w:history="1"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30E2D2B9" w14:textId="565C3D52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18" w:history="1">
        <w:r w:rsidRPr="00433168">
          <w:rPr>
            <w:rStyle w:val="Hyperlink"/>
          </w:rPr>
          <w:t>Objectiv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08BAE165" w14:textId="450C7C43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19" w:history="1">
        <w:r w:rsidRPr="00433168">
          <w:rPr>
            <w:rStyle w:val="Hyperlink"/>
          </w:rPr>
          <w:t>Topic 1: Understanding Award/Grant Manage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04659F89" w14:textId="72B7D1D0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20" w:history="1">
        <w:r w:rsidRPr="00433168">
          <w:rPr>
            <w:rStyle w:val="Hyperlink"/>
          </w:rPr>
          <w:t>Topic 2: Updating Award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49A5F4F4" w14:textId="25C2789B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21" w:history="1">
        <w:r w:rsidRPr="00433168">
          <w:rPr>
            <w:rStyle w:val="Hyperlink"/>
          </w:rPr>
          <w:t>Topic 3: Reviewing Award Proje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7EB31897" w14:textId="41B5F521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22" w:history="1">
        <w:r w:rsidRPr="00433168">
          <w:rPr>
            <w:rStyle w:val="Hyperlink"/>
          </w:rPr>
          <w:t>Topic 4: Reviewing Award Project Activit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37C364E6" w14:textId="4237C706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23" w:history="1">
        <w:r w:rsidRPr="00433168">
          <w:rPr>
            <w:rStyle w:val="Hyperlink"/>
          </w:rPr>
          <w:t>Topic 5: Updating Award Budge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14:paraId="5E0291C3" w14:textId="23FFB4F1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24" w:history="1">
        <w:r w:rsidRPr="00433168">
          <w:rPr>
            <w:rStyle w:val="Hyperlink"/>
          </w:rPr>
          <w:t>Topic 6: Reviewing Cost-Shared Amou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239EC740" w14:textId="5239BCFC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25" w:history="1">
        <w:r w:rsidRPr="00433168">
          <w:rPr>
            <w:rStyle w:val="Hyperlink"/>
          </w:rPr>
          <w:t>Topic 7: Updating and Activating Award Contr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1D4E9AD3" w14:textId="43215C1E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26" w:history="1">
        <w:r w:rsidRPr="00433168">
          <w:rPr>
            <w:rStyle w:val="Hyperlink"/>
          </w:rPr>
          <w:t>Topic 8: Understanding Grant Closu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6B964972" w14:textId="31E58F87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27" w:history="1">
        <w:r w:rsidRPr="00433168">
          <w:rPr>
            <w:rStyle w:val="Hyperlink"/>
          </w:rPr>
          <w:t>Topic 9: Running Federal Grant Repor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7F8C8E79" w14:textId="46144206" w:rsidR="006028F7" w:rsidRDefault="006028F7">
      <w:pPr>
        <w:pStyle w:val="TOC2"/>
        <w:rPr>
          <w:rFonts w:asciiTheme="minorHAnsi" w:eastAsiaTheme="minorEastAsia" w:hAnsiTheme="minorHAnsi" w:cstheme="minorBidi"/>
        </w:rPr>
      </w:pPr>
      <w:hyperlink w:anchor="_Toc3803528" w:history="1">
        <w:r w:rsidRPr="00433168">
          <w:rPr>
            <w:rStyle w:val="Hyperlink"/>
          </w:rPr>
          <w:t>Lesson Revie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35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196E04D1" w14:textId="5C2CE54A" w:rsidR="00B45166" w:rsidRDefault="001634FA" w:rsidP="003D4A55">
      <w:pPr>
        <w:tabs>
          <w:tab w:val="right" w:leader="dot" w:pos="8640"/>
        </w:tabs>
        <w:ind w:right="720"/>
        <w:rPr>
          <w:rFonts w:ascii="Calibri" w:hAnsi="Calibri" w:cs="Calibri"/>
          <w:sz w:val="22"/>
          <w:szCs w:val="22"/>
        </w:rPr>
      </w:pPr>
      <w:r>
        <w:rPr>
          <w:rFonts w:ascii="Arial" w:hAnsi="Arial" w:cs="Arial"/>
          <w:b/>
          <w:bCs/>
          <w:caps/>
          <w:sz w:val="22"/>
          <w:szCs w:val="22"/>
        </w:rPr>
        <w:fldChar w:fldCharType="end"/>
      </w:r>
      <w:r w:rsidR="00B45166">
        <w:br w:type="page"/>
      </w:r>
    </w:p>
    <w:p w14:paraId="196E04D2" w14:textId="77777777" w:rsidR="00881C05" w:rsidRDefault="00881C05">
      <w:pPr>
        <w:pStyle w:val="SOWBodyText"/>
        <w:sectPr w:rsidR="00881C05" w:rsidSect="002C6099">
          <w:headerReference w:type="default" r:id="rId13"/>
          <w:footerReference w:type="default" r:id="rId14"/>
          <w:pgSz w:w="12240" w:h="15840" w:code="1"/>
          <w:pgMar w:top="1440" w:right="1800" w:bottom="1440" w:left="1800" w:header="576" w:footer="576" w:gutter="0"/>
          <w:cols w:space="720"/>
          <w:docGrid w:linePitch="360"/>
        </w:sectPr>
      </w:pPr>
    </w:p>
    <w:p w14:paraId="196E04D3" w14:textId="77777777" w:rsidR="00BD7769" w:rsidRPr="006E7BF9" w:rsidRDefault="00BD7769" w:rsidP="009B4D96">
      <w:pPr>
        <w:pStyle w:val="Heading1"/>
        <w:rPr>
          <w:sz w:val="28"/>
          <w:szCs w:val="28"/>
        </w:rPr>
      </w:pPr>
      <w:bookmarkStart w:id="4" w:name="_Toc3803497"/>
      <w:r>
        <w:rPr>
          <w:sz w:val="28"/>
          <w:szCs w:val="28"/>
        </w:rPr>
        <w:lastRenderedPageBreak/>
        <w:t>Course Overview</w:t>
      </w:r>
      <w:bookmarkEnd w:id="4"/>
    </w:p>
    <w:bookmarkStart w:id="5" w:name="_Toc3803498"/>
    <w:p w14:paraId="196E04D4" w14:textId="6C372C2A" w:rsidR="00537A4C" w:rsidRDefault="006F762C" w:rsidP="009B4D96">
      <w:pPr>
        <w:pStyle w:val="Heading2"/>
        <w:spacing w:after="100"/>
        <w:rPr>
          <w:i w:val="0"/>
          <w:iCs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96E0921" wp14:editId="03BC5C8C">
                <wp:simplePos x="0" y="0"/>
                <wp:positionH relativeFrom="column">
                  <wp:align>center</wp:align>
                </wp:positionH>
                <wp:positionV relativeFrom="paragraph">
                  <wp:posOffset>180340</wp:posOffset>
                </wp:positionV>
                <wp:extent cx="5486400" cy="0"/>
                <wp:effectExtent l="66675" t="66040" r="66675" b="67310"/>
                <wp:wrapNone/>
                <wp:docPr id="14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straightConnector1">
                          <a:avLst/>
                        </a:prstGeom>
                        <a:noFill/>
                        <a:ln w="127000">
                          <a:solidFill>
                            <a:srgbClr val="003E7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1A6639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6" type="#_x0000_t32" style="position:absolute;margin-left:0;margin-top:14.2pt;width:6in;height:0;z-index:251658240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" strokecolor="#003e7f" strokeweight="10pt">
                <v:shadow color="#868686"/>
              </v:shape>
            </w:pict>
          </mc:Fallback>
        </mc:AlternateContent>
      </w:r>
      <w:bookmarkEnd w:id="5"/>
    </w:p>
    <w:p w14:paraId="196E04D5" w14:textId="77777777" w:rsidR="00BD7769" w:rsidRDefault="00BD7769" w:rsidP="009B4D96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6" w:name="_Toc3803499"/>
      <w:r>
        <w:rPr>
          <w:i w:val="0"/>
          <w:iCs w:val="0"/>
          <w:sz w:val="24"/>
          <w:szCs w:val="24"/>
        </w:rPr>
        <w:t>Course Objectives</w:t>
      </w:r>
      <w:bookmarkEnd w:id="6"/>
    </w:p>
    <w:p w14:paraId="196E04D6" w14:textId="77777777" w:rsidR="00BD7769" w:rsidRPr="00D5475B" w:rsidRDefault="00BD7769" w:rsidP="00EE71FF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 w:rsidRPr="00D5475B">
        <w:rPr>
          <w:rFonts w:ascii="Arial" w:hAnsi="Arial" w:cs="Arial"/>
          <w:sz w:val="22"/>
          <w:szCs w:val="22"/>
        </w:rPr>
        <w:t xml:space="preserve">Upon completion of the course, </w:t>
      </w:r>
      <w:r>
        <w:rPr>
          <w:rFonts w:ascii="Arial" w:hAnsi="Arial" w:cs="Arial"/>
          <w:sz w:val="22"/>
          <w:szCs w:val="22"/>
        </w:rPr>
        <w:t xml:space="preserve">you will be </w:t>
      </w:r>
      <w:r w:rsidRPr="00D5475B">
        <w:rPr>
          <w:rFonts w:ascii="Arial" w:hAnsi="Arial" w:cs="Arial"/>
          <w:sz w:val="22"/>
          <w:szCs w:val="22"/>
        </w:rPr>
        <w:t>able to:</w:t>
      </w:r>
    </w:p>
    <w:p w14:paraId="196E04D7" w14:textId="77777777" w:rsidR="009B76BC" w:rsidRDefault="009B76BC" w:rsidP="003D4A5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Create and manage grants</w:t>
      </w:r>
    </w:p>
    <w:p w14:paraId="196E04D8" w14:textId="77777777" w:rsidR="009B76BC" w:rsidRDefault="009B76BC" w:rsidP="003D4A5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Close grants</w:t>
      </w:r>
    </w:p>
    <w:p w14:paraId="196E04D9" w14:textId="77777777" w:rsidR="00537A4C" w:rsidRDefault="009B76BC" w:rsidP="003D4A5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  <w:lang w:val="en-GB"/>
        </w:rPr>
      </w:pPr>
      <w:r w:rsidRPr="00E014B1">
        <w:rPr>
          <w:rFonts w:ascii="Arial" w:hAnsi="Arial" w:cs="Arial"/>
          <w:color w:val="000000" w:themeColor="text1"/>
          <w:sz w:val="22"/>
          <w:szCs w:val="22"/>
        </w:rPr>
        <w:t xml:space="preserve">Integrate </w:t>
      </w:r>
      <w:r w:rsidR="00206BC7">
        <w:rPr>
          <w:rFonts w:ascii="Arial" w:hAnsi="Arial" w:cs="Arial"/>
          <w:color w:val="000000" w:themeColor="text1"/>
          <w:sz w:val="22"/>
          <w:szCs w:val="22"/>
        </w:rPr>
        <w:t>the G</w:t>
      </w:r>
      <w:r>
        <w:rPr>
          <w:rFonts w:ascii="Arial" w:hAnsi="Arial" w:cs="Arial"/>
          <w:color w:val="000000" w:themeColor="text1"/>
          <w:sz w:val="22"/>
          <w:szCs w:val="22"/>
        </w:rPr>
        <w:t>rant</w:t>
      </w:r>
      <w:r w:rsidRPr="00E014B1">
        <w:rPr>
          <w:rFonts w:ascii="Arial" w:hAnsi="Arial" w:cs="Arial"/>
          <w:color w:val="000000" w:themeColor="text1"/>
          <w:sz w:val="22"/>
          <w:szCs w:val="22"/>
        </w:rPr>
        <w:t xml:space="preserve">s </w:t>
      </w:r>
      <w:r w:rsidR="00206BC7">
        <w:rPr>
          <w:rFonts w:ascii="Arial" w:hAnsi="Arial" w:cs="Arial"/>
          <w:color w:val="000000" w:themeColor="text1"/>
          <w:sz w:val="22"/>
          <w:szCs w:val="22"/>
        </w:rPr>
        <w:t xml:space="preserve">module </w:t>
      </w:r>
      <w:r w:rsidRPr="00E014B1">
        <w:rPr>
          <w:rFonts w:ascii="Arial" w:hAnsi="Arial" w:cs="Arial"/>
          <w:color w:val="000000" w:themeColor="text1"/>
          <w:sz w:val="22"/>
          <w:szCs w:val="22"/>
        </w:rPr>
        <w:t xml:space="preserve">with other </w:t>
      </w:r>
      <w:r w:rsidR="00B37FEF">
        <w:rPr>
          <w:rFonts w:ascii="Arial" w:hAnsi="Arial" w:cs="Arial"/>
          <w:color w:val="000000" w:themeColor="text1"/>
          <w:sz w:val="22"/>
          <w:szCs w:val="22"/>
        </w:rPr>
        <w:t>SMART</w:t>
      </w:r>
      <w:r w:rsidRPr="00E014B1">
        <w:rPr>
          <w:rFonts w:ascii="Arial" w:hAnsi="Arial" w:cs="Arial"/>
          <w:color w:val="000000" w:themeColor="text1"/>
          <w:sz w:val="22"/>
          <w:szCs w:val="22"/>
        </w:rPr>
        <w:t xml:space="preserve"> modules</w:t>
      </w:r>
    </w:p>
    <w:p w14:paraId="196E04DA" w14:textId="77777777" w:rsidR="00A86574" w:rsidRPr="00A86574" w:rsidRDefault="00A86574" w:rsidP="00A86574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7" w:name="_Toc3803500"/>
      <w:r w:rsidRPr="00A86574">
        <w:rPr>
          <w:i w:val="0"/>
          <w:iCs w:val="0"/>
          <w:sz w:val="24"/>
          <w:szCs w:val="24"/>
        </w:rPr>
        <w:t>Agenda</w:t>
      </w:r>
      <w:bookmarkEnd w:id="7"/>
    </w:p>
    <w:p w14:paraId="196E04DB" w14:textId="77777777" w:rsidR="003C3FB6" w:rsidRPr="003C3FB6" w:rsidRDefault="003C3FB6" w:rsidP="00EE71FF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 w:rsidRPr="003C3FB6">
        <w:rPr>
          <w:rFonts w:ascii="Arial" w:hAnsi="Arial" w:cs="Arial"/>
          <w:sz w:val="22"/>
          <w:szCs w:val="22"/>
        </w:rPr>
        <w:t>Today, we will cover the following topics:</w:t>
      </w:r>
    </w:p>
    <w:p w14:paraId="196E04DC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Defining Key Terms for Grants</w:t>
      </w:r>
    </w:p>
    <w:p w14:paraId="196E04DD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Understanding Grants Processes</w:t>
      </w:r>
    </w:p>
    <w:p w14:paraId="196E04DE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Creating a Grant Proposal and Proposal Budget</w:t>
      </w:r>
    </w:p>
    <w:p w14:paraId="196E04DF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Copying an Existing Proposal</w:t>
      </w:r>
    </w:p>
    <w:p w14:paraId="196E04E0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Submitting a Proposal</w:t>
      </w:r>
    </w:p>
    <w:p w14:paraId="196E04E1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Creating an Award</w:t>
      </w:r>
    </w:p>
    <w:p w14:paraId="196E04E2" w14:textId="77777777" w:rsidR="009B76BC" w:rsidRPr="00254378" w:rsidRDefault="00D6585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Understanding Award</w:t>
      </w:r>
      <w:r w:rsidR="004003C6">
        <w:rPr>
          <w:rFonts w:ascii="Arial" w:hAnsi="Arial" w:cs="Arial"/>
          <w:color w:val="000000" w:themeColor="text1"/>
          <w:sz w:val="22"/>
          <w:szCs w:val="22"/>
        </w:rPr>
        <w:t>/Grant</w:t>
      </w:r>
      <w:r w:rsidR="009B76BC" w:rsidRPr="00254378">
        <w:rPr>
          <w:rFonts w:ascii="Arial" w:hAnsi="Arial" w:cs="Arial"/>
          <w:color w:val="000000" w:themeColor="text1"/>
          <w:sz w:val="22"/>
          <w:szCs w:val="22"/>
        </w:rPr>
        <w:t xml:space="preserve"> Management</w:t>
      </w:r>
    </w:p>
    <w:p w14:paraId="196E04E3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Updating Awards</w:t>
      </w:r>
    </w:p>
    <w:p w14:paraId="196E04E4" w14:textId="77777777" w:rsidR="009B76BC" w:rsidRPr="00254378" w:rsidRDefault="00E6101E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Reviewing</w:t>
      </w:r>
      <w:r w:rsidR="009B76BC" w:rsidRPr="00254378">
        <w:rPr>
          <w:rFonts w:ascii="Arial" w:hAnsi="Arial" w:cs="Arial"/>
          <w:color w:val="000000" w:themeColor="text1"/>
          <w:sz w:val="22"/>
          <w:szCs w:val="22"/>
        </w:rPr>
        <w:t xml:space="preserve"> Award Projects</w:t>
      </w:r>
    </w:p>
    <w:p w14:paraId="196E04E5" w14:textId="77777777" w:rsidR="009B76BC" w:rsidRPr="00254378" w:rsidRDefault="00E6101E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Reviewing</w:t>
      </w:r>
      <w:r w:rsidR="009B76BC" w:rsidRPr="00254378">
        <w:rPr>
          <w:rFonts w:ascii="Arial" w:hAnsi="Arial" w:cs="Arial"/>
          <w:color w:val="000000" w:themeColor="text1"/>
          <w:sz w:val="22"/>
          <w:szCs w:val="22"/>
        </w:rPr>
        <w:t xml:space="preserve"> Award Project Activities</w:t>
      </w:r>
    </w:p>
    <w:p w14:paraId="196E04E6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Updating Award Contracts</w:t>
      </w:r>
    </w:p>
    <w:p w14:paraId="196E04E7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Updating Award Budgets</w:t>
      </w:r>
    </w:p>
    <w:p w14:paraId="196E04E8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Understanding Grant Closure</w:t>
      </w:r>
    </w:p>
    <w:p w14:paraId="196E04E9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Running Federal Grant Reports</w:t>
      </w:r>
    </w:p>
    <w:p w14:paraId="196E04EA" w14:textId="77777777" w:rsidR="009B76BC" w:rsidRPr="00254378" w:rsidRDefault="009B76BC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Reviewing Cost-Shared Amounts</w:t>
      </w:r>
    </w:p>
    <w:p w14:paraId="196E04EB" w14:textId="77777777" w:rsidR="004C1178" w:rsidRPr="001F1D65" w:rsidRDefault="004C1178" w:rsidP="00587044">
      <w:pPr>
        <w:pStyle w:val="Heading1"/>
        <w:rPr>
          <w:sz w:val="28"/>
          <w:szCs w:val="28"/>
        </w:rPr>
      </w:pPr>
      <w:bookmarkStart w:id="8" w:name="_Toc3803501"/>
      <w:r>
        <w:rPr>
          <w:sz w:val="28"/>
          <w:szCs w:val="28"/>
        </w:rPr>
        <w:lastRenderedPageBreak/>
        <w:t xml:space="preserve">Lesson 1: </w:t>
      </w:r>
      <w:r w:rsidR="009B76BC" w:rsidRPr="00280690">
        <w:rPr>
          <w:sz w:val="28"/>
          <w:szCs w:val="28"/>
        </w:rPr>
        <w:t xml:space="preserve">Understanding </w:t>
      </w:r>
      <w:r w:rsidR="009B76BC">
        <w:rPr>
          <w:sz w:val="28"/>
          <w:szCs w:val="28"/>
        </w:rPr>
        <w:t>Grants</w:t>
      </w:r>
      <w:bookmarkEnd w:id="8"/>
    </w:p>
    <w:bookmarkStart w:id="9" w:name="_Toc3803502"/>
    <w:p w14:paraId="196E04EC" w14:textId="5DB588B0" w:rsidR="00587044" w:rsidRDefault="006F762C" w:rsidP="00587044">
      <w:pPr>
        <w:pStyle w:val="Heading2"/>
        <w:spacing w:after="100"/>
        <w:rPr>
          <w:bCs w:val="0"/>
          <w:i w:val="0"/>
          <w:sz w:val="24"/>
          <w:szCs w:val="24"/>
        </w:rPr>
      </w:pPr>
      <w:r>
        <w:rPr>
          <w:bCs w:val="0"/>
          <w:i w:val="0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6E0922" wp14:editId="001C6E06">
                <wp:simplePos x="0" y="0"/>
                <wp:positionH relativeFrom="column">
                  <wp:posOffset>-7620</wp:posOffset>
                </wp:positionH>
                <wp:positionV relativeFrom="paragraph">
                  <wp:posOffset>180340</wp:posOffset>
                </wp:positionV>
                <wp:extent cx="5486400" cy="0"/>
                <wp:effectExtent l="68580" t="69850" r="64770" b="63500"/>
                <wp:wrapNone/>
                <wp:docPr id="12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straightConnector1">
                          <a:avLst/>
                        </a:prstGeom>
                        <a:noFill/>
                        <a:ln w="127000">
                          <a:solidFill>
                            <a:srgbClr val="003E7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77FF8C" id="AutoShape 3" o:spid="_x0000_s1026" type="#_x0000_t32" style="position:absolute;margin-left:-.6pt;margin-top:14.2pt;width:6in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" strokecolor="#003e7f" strokeweight="10pt">
                <v:shadow color="#868686"/>
              </v:shape>
            </w:pict>
          </mc:Fallback>
        </mc:AlternateContent>
      </w:r>
      <w:bookmarkEnd w:id="9"/>
    </w:p>
    <w:p w14:paraId="196E04ED" w14:textId="77777777" w:rsidR="004C1178" w:rsidRPr="005E6EF4" w:rsidRDefault="004C1178" w:rsidP="005E6EF4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10" w:name="_Toc3803503"/>
      <w:r w:rsidRPr="005E6EF4">
        <w:rPr>
          <w:i w:val="0"/>
          <w:iCs w:val="0"/>
          <w:sz w:val="24"/>
          <w:szCs w:val="24"/>
        </w:rPr>
        <w:t>Objectives</w:t>
      </w:r>
      <w:bookmarkEnd w:id="10"/>
    </w:p>
    <w:p w14:paraId="196E04EE" w14:textId="77777777" w:rsidR="00676165" w:rsidRDefault="004C1178" w:rsidP="00DC0217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Upon completion of this lesson</w:t>
      </w:r>
      <w:r w:rsidRPr="00D5475B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 xml:space="preserve">you will be </w:t>
      </w:r>
      <w:r w:rsidRPr="00D5475B">
        <w:rPr>
          <w:rFonts w:ascii="Arial" w:hAnsi="Arial" w:cs="Arial"/>
          <w:sz w:val="22"/>
          <w:szCs w:val="22"/>
        </w:rPr>
        <w:t>able to:</w:t>
      </w:r>
    </w:p>
    <w:p w14:paraId="196E04EF" w14:textId="77777777" w:rsidR="009B76BC" w:rsidRPr="00254378" w:rsidRDefault="009B76BC" w:rsidP="009A0CD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Define basic grants terms, including</w:t>
      </w:r>
      <w:r w:rsidR="00B10E71">
        <w:rPr>
          <w:rFonts w:ascii="Arial" w:hAnsi="Arial" w:cs="Arial"/>
          <w:color w:val="000000" w:themeColor="text1"/>
          <w:sz w:val="22"/>
          <w:szCs w:val="22"/>
        </w:rPr>
        <w:t>: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BB0329">
        <w:rPr>
          <w:rFonts w:ascii="Arial" w:hAnsi="Arial" w:cs="Arial"/>
          <w:color w:val="000000" w:themeColor="text1"/>
          <w:sz w:val="22"/>
          <w:szCs w:val="22"/>
        </w:rPr>
        <w:t xml:space="preserve">grant, 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proposal, award, project, </w:t>
      </w:r>
      <w:r w:rsidR="00BB0329">
        <w:rPr>
          <w:rFonts w:ascii="Arial" w:hAnsi="Arial" w:cs="Arial"/>
          <w:color w:val="000000" w:themeColor="text1"/>
          <w:sz w:val="22"/>
          <w:szCs w:val="22"/>
        </w:rPr>
        <w:t xml:space="preserve">activity, customer 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>contract, institution, sponsor, sub-recipient, professional, facilities and administrative (F&amp;A) costs, cost sharing, pre-award spending, grants budgeting</w:t>
      </w:r>
      <w:r w:rsidR="00BB0329">
        <w:rPr>
          <w:rFonts w:ascii="Arial" w:hAnsi="Arial" w:cs="Arial"/>
          <w:color w:val="000000" w:themeColor="text1"/>
          <w:sz w:val="22"/>
          <w:szCs w:val="22"/>
        </w:rPr>
        <w:t>, and CFDA</w:t>
      </w:r>
    </w:p>
    <w:p w14:paraId="196E04F0" w14:textId="77777777" w:rsidR="009B76BC" w:rsidRPr="00254378" w:rsidRDefault="009B76BC" w:rsidP="009A0CD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Explain the end-to-end proce</w:t>
      </w:r>
      <w:r w:rsidR="001E084D">
        <w:rPr>
          <w:rFonts w:ascii="Arial" w:hAnsi="Arial" w:cs="Arial"/>
          <w:color w:val="000000" w:themeColor="text1"/>
          <w:sz w:val="22"/>
          <w:szCs w:val="22"/>
        </w:rPr>
        <w:t xml:space="preserve">ss for grants and describe how 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>g</w:t>
      </w:r>
      <w:r w:rsidR="001E084D">
        <w:rPr>
          <w:rFonts w:ascii="Arial" w:hAnsi="Arial" w:cs="Arial"/>
          <w:color w:val="000000" w:themeColor="text1"/>
          <w:sz w:val="22"/>
          <w:szCs w:val="22"/>
        </w:rPr>
        <w:t xml:space="preserve">rant 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>m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>anagement fits into the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 xml:space="preserve"> end-to-end process for Project Costing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>,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 xml:space="preserve"> Customer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Contracts, and Grants</w:t>
      </w:r>
    </w:p>
    <w:p w14:paraId="196E04F1" w14:textId="77777777" w:rsidR="00650FCD" w:rsidRPr="00A11841" w:rsidRDefault="009B76BC" w:rsidP="009A0CD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254378">
        <w:rPr>
          <w:rFonts w:ascii="Arial" w:hAnsi="Arial" w:cs="Arial"/>
          <w:color w:val="000000" w:themeColor="text1"/>
          <w:sz w:val="22"/>
          <w:szCs w:val="22"/>
        </w:rPr>
        <w:t>List roles involved in the grants process and describe tasks performed by each role</w:t>
      </w:r>
    </w:p>
    <w:tbl>
      <w:tblPr>
        <w:tblStyle w:val="TableGrid"/>
        <w:tblW w:w="3315" w:type="dxa"/>
        <w:tblLook w:val="04A0" w:firstRow="1" w:lastRow="0" w:firstColumn="1" w:lastColumn="0" w:noHBand="0" w:noVBand="1"/>
      </w:tblPr>
      <w:tblGrid>
        <w:gridCol w:w="3666"/>
        <w:gridCol w:w="222"/>
      </w:tblGrid>
      <w:tr w:rsidR="00650FCD" w14:paraId="196E04F4" w14:textId="77777777" w:rsidTr="00DC0217">
        <w:trPr>
          <w:trHeight w:val="139"/>
        </w:trPr>
        <w:tc>
          <w:tcPr>
            <w:tcW w:w="3126" w:type="dxa"/>
            <w:tcBorders>
              <w:top w:val="nil"/>
              <w:left w:val="nil"/>
              <w:bottom w:val="nil"/>
              <w:right w:val="nil"/>
            </w:tcBorders>
          </w:tcPr>
          <w:p w14:paraId="196E04F2" w14:textId="77777777" w:rsidR="00650FCD" w:rsidRDefault="00650FCD" w:rsidP="00D114C9">
            <w:pPr>
              <w:pStyle w:val="Heading2"/>
              <w:spacing w:before="0" w:after="0"/>
              <w:rPr>
                <w:i w:val="0"/>
                <w:iCs w:val="0"/>
                <w:sz w:val="24"/>
                <w:szCs w:val="24"/>
              </w:rPr>
            </w:pPr>
            <w:bookmarkStart w:id="11" w:name="_Toc3803504"/>
            <w:r w:rsidRPr="00C65F77">
              <w:rPr>
                <w:i w:val="0"/>
                <w:iCs w:val="0"/>
                <w:noProof/>
                <w:sz w:val="24"/>
                <w:szCs w:val="24"/>
              </w:rPr>
              <mc:AlternateContent>
                <mc:Choice Requires="wpg">
                  <w:drawing>
                    <wp:anchor distT="0" distB="228600" distL="114300" distR="114300" simplePos="0" relativeHeight="251697152" behindDoc="0" locked="0" layoutInCell="1" allowOverlap="1" wp14:anchorId="196E0923" wp14:editId="196E0924">
                      <wp:simplePos x="0" y="0"/>
                      <wp:positionH relativeFrom="margin">
                        <wp:align>left</wp:align>
                      </wp:positionH>
                      <wp:positionV relativeFrom="paragraph">
                        <wp:posOffset>228600</wp:posOffset>
                      </wp:positionV>
                      <wp:extent cx="2190750" cy="419100"/>
                      <wp:effectExtent l="0" t="0" r="0" b="0"/>
                      <wp:wrapTopAndBottom/>
                      <wp:docPr id="21" name="Group 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190750" cy="419100"/>
                                <a:chOff x="4362450" y="3219450"/>
                                <a:chExt cx="2190750" cy="41910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60" name="Picture 60"/>
                                <pic:cNvPicPr/>
                              </pic:nvPicPr>
                              <pic:blipFill>
                                <a:blip r:embed="rId15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362450" y="3219450"/>
                                  <a:ext cx="4191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  <wps:wsp>
                              <wps:cNvPr id="61" name="Text Box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00600" y="3257550"/>
                                  <a:ext cx="1752600" cy="342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6931F68" w14:textId="77777777" w:rsidR="005036F9" w:rsidRDefault="005036F9" w:rsidP="006F762C">
                                    <w:pPr>
                                      <w:pStyle w:val="NormalWeb"/>
                                      <w:spacing w:before="0" w:after="0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color w:val="000000" w:themeColor="text1"/>
                                        <w:kern w:val="24"/>
                                      </w:rPr>
                                      <w:t> Key Terms</w:t>
                                    </w:r>
                                  </w:p>
                                </w:txbxContent>
                              </wps:txbx>
                              <wps:bodyPr vert="horz" wrap="square" lIns="91440" tIns="45720" rIns="91440" bIns="45720" numCol="1" anchor="ctr" anchorCtr="0" compatLnSpc="1">
                                <a:prstTxWarp prst="textNoShape">
                                  <a:avLst/>
                                </a:prstTxWarp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196E0923" id="Group 5" o:spid="_x0000_s1026" style="position:absolute;margin-left:0;margin-top:18pt;width:172.5pt;height:33pt;z-index:251697152;mso-wrap-distance-bottom:18pt;mso-position-horizontal:left;mso-position-horizontal-relative:margin" coordorigin="43624,32194" coordsize="21907,41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60" o:spid="_x0000_s1027" type="#_x0000_t75" style="position:absolute;left:43624;top:32194;width:4191;height:419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">
                        <v:imagedata r:id="rId16" o:title="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2" o:spid="_x0000_s1028" type="#_x0000_t202" style="position:absolute;left:48006;top:32575;width:17526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" stroked="f">
                        <v:textbox>
                          <w:txbxContent>
                            <w:p w14:paraId="26931F68" w14:textId="77777777" w:rsidR="005036F9" w:rsidRDefault="005036F9" w:rsidP="006F762C">
                              <w:pPr>
                                <w:pStyle w:val="NormalWeb"/>
                                <w:spacing w:before="0" w:after="0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</w:rPr>
                                <w:t> Key Terms</w:t>
                              </w:r>
                            </w:p>
                          </w:txbxContent>
                        </v:textbox>
                      </v:shape>
                      <w10:wrap type="topAndBottom" anchorx="margin"/>
                    </v:group>
                  </w:pict>
                </mc:Fallback>
              </mc:AlternateContent>
            </w:r>
            <w:bookmarkEnd w:id="11"/>
          </w:p>
        </w:tc>
        <w:tc>
          <w:tcPr>
            <w:tcW w:w="1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6E04F3" w14:textId="77777777" w:rsidR="00650FCD" w:rsidRPr="0070510C" w:rsidRDefault="00650FCD" w:rsidP="00D114C9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14:paraId="196E04F5" w14:textId="77777777" w:rsidR="00650FCD" w:rsidRDefault="00650FCD" w:rsidP="00650FCD">
      <w:pPr>
        <w:rPr>
          <w:rFonts w:ascii="Arial" w:hAnsi="Arial" w:cs="Arial"/>
          <w:sz w:val="22"/>
          <w:szCs w:val="22"/>
        </w:rPr>
      </w:pPr>
    </w:p>
    <w:p w14:paraId="196E04F6" w14:textId="77777777" w:rsidR="009B76BC" w:rsidRPr="00347B8D" w:rsidRDefault="009B76BC" w:rsidP="009A0CD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Grant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</w:t>
      </w:r>
      <w:r w:rsidRPr="00347B8D">
        <w:rPr>
          <w:rFonts w:ascii="Arial" w:hAnsi="Arial" w:cs="Arial"/>
          <w:color w:val="000000" w:themeColor="text1"/>
          <w:sz w:val="22"/>
          <w:szCs w:val="22"/>
        </w:rPr>
        <w:t>A</w:t>
      </w:r>
      <w:r w:rsidR="00E86668">
        <w:rPr>
          <w:rFonts w:ascii="Arial" w:hAnsi="Arial" w:cs="Arial"/>
          <w:color w:val="000000" w:themeColor="text1"/>
          <w:sz w:val="22"/>
          <w:szCs w:val="22"/>
        </w:rPr>
        <w:t>n a</w:t>
      </w:r>
      <w:r w:rsidRPr="00347B8D">
        <w:rPr>
          <w:rFonts w:ascii="Arial" w:hAnsi="Arial" w:cs="Arial"/>
          <w:color w:val="000000" w:themeColor="text1"/>
          <w:sz w:val="22"/>
          <w:szCs w:val="22"/>
        </w:rPr>
        <w:t>ward of money</w:t>
      </w:r>
      <w:r w:rsidR="00DB78A4">
        <w:rPr>
          <w:rFonts w:ascii="Arial" w:hAnsi="Arial" w:cs="Arial"/>
          <w:color w:val="000000" w:themeColor="text1"/>
          <w:sz w:val="22"/>
          <w:szCs w:val="22"/>
        </w:rPr>
        <w:t xml:space="preserve"> from a Sponsor for a project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>. It is often separated into 2 phases: pre-award and post-award</w:t>
      </w:r>
    </w:p>
    <w:p w14:paraId="196E04F7" w14:textId="77777777" w:rsidR="009B76BC" w:rsidRDefault="009B76BC" w:rsidP="009A0CD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Proposal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 xml:space="preserve">The pre-award side of a grant. </w:t>
      </w:r>
      <w:r>
        <w:rPr>
          <w:rFonts w:ascii="Arial" w:hAnsi="Arial" w:cs="Arial"/>
          <w:color w:val="000000" w:themeColor="text1"/>
          <w:sz w:val="22"/>
          <w:szCs w:val="22"/>
        </w:rPr>
        <w:t>A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 xml:space="preserve"> document</w:t>
      </w:r>
      <w:r w:rsidR="005D0104">
        <w:rPr>
          <w:rFonts w:ascii="Arial" w:hAnsi="Arial" w:cs="Arial"/>
          <w:color w:val="000000" w:themeColor="text1"/>
          <w:sz w:val="22"/>
          <w:szCs w:val="22"/>
        </w:rPr>
        <w:t>, submitted to a sponsor or funding source,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that 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 xml:space="preserve">describes how a </w:t>
      </w:r>
      <w:r w:rsidR="005D0104">
        <w:rPr>
          <w:rFonts w:ascii="Arial" w:hAnsi="Arial" w:cs="Arial"/>
          <w:color w:val="000000" w:themeColor="text1"/>
          <w:sz w:val="22"/>
          <w:szCs w:val="22"/>
        </w:rPr>
        <w:t>Gr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 xml:space="preserve">antee intends to utilize </w:t>
      </w:r>
      <w:r w:rsidR="005D0104">
        <w:rPr>
          <w:rFonts w:ascii="Arial" w:hAnsi="Arial" w:cs="Arial"/>
          <w:color w:val="000000" w:themeColor="text1"/>
          <w:sz w:val="22"/>
          <w:szCs w:val="22"/>
        </w:rPr>
        <w:t>grant money, if awarded/funded</w:t>
      </w:r>
    </w:p>
    <w:p w14:paraId="196E04F8" w14:textId="77777777" w:rsidR="009B76BC" w:rsidRPr="003D5F0F" w:rsidRDefault="009B76BC" w:rsidP="009A0CD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Award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>The post-award side of a grant. An e</w:t>
      </w:r>
      <w:r>
        <w:rPr>
          <w:rFonts w:ascii="Arial" w:hAnsi="Arial" w:cs="Arial"/>
          <w:color w:val="000000" w:themeColor="text1"/>
          <w:sz w:val="22"/>
          <w:szCs w:val="22"/>
        </w:rPr>
        <w:t>xecuted agreement between an institution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 xml:space="preserve"> (the </w:t>
      </w:r>
      <w:r w:rsidR="005D0104">
        <w:rPr>
          <w:rFonts w:ascii="Arial" w:hAnsi="Arial" w:cs="Arial"/>
          <w:color w:val="000000" w:themeColor="text1"/>
          <w:sz w:val="22"/>
          <w:szCs w:val="22"/>
        </w:rPr>
        <w:t>G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>rantee)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and a sponsor 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 xml:space="preserve">(the </w:t>
      </w:r>
      <w:r w:rsidR="005D0104">
        <w:rPr>
          <w:rFonts w:ascii="Arial" w:hAnsi="Arial" w:cs="Arial"/>
          <w:color w:val="000000" w:themeColor="text1"/>
          <w:sz w:val="22"/>
          <w:szCs w:val="22"/>
        </w:rPr>
        <w:t>G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>rantor)</w:t>
      </w:r>
    </w:p>
    <w:p w14:paraId="196E04F9" w14:textId="77777777" w:rsidR="009B76BC" w:rsidRDefault="009B76BC" w:rsidP="009A0CD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Project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</w:t>
      </w:r>
      <w:r w:rsidR="00E86668" w:rsidRPr="00E86668">
        <w:rPr>
          <w:rFonts w:ascii="Arial" w:hAnsi="Arial" w:cs="Arial"/>
          <w:color w:val="000000" w:themeColor="text1"/>
          <w:sz w:val="22"/>
          <w:szCs w:val="22"/>
        </w:rPr>
        <w:t>An organized endeavor for which costs are incurred that has a defined beginning and ending purpose for which costs need to be accumulated and reported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>. Grant award expenditures are tracked via projects/activities in Project Costing</w:t>
      </w:r>
    </w:p>
    <w:p w14:paraId="196E04FA" w14:textId="77777777" w:rsidR="00AD54B3" w:rsidRPr="00AD54B3" w:rsidRDefault="00AD54B3" w:rsidP="009A0CD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b/>
          <w:color w:val="000000" w:themeColor="text1"/>
          <w:sz w:val="22"/>
          <w:szCs w:val="22"/>
        </w:rPr>
        <w:lastRenderedPageBreak/>
        <w:t>Activity –</w:t>
      </w:r>
      <w:r w:rsidR="00E6101E">
        <w:rPr>
          <w:rFonts w:ascii="Arial" w:hAnsi="Arial" w:cs="Arial"/>
          <w:b/>
          <w:color w:val="000000" w:themeColor="text1"/>
          <w:sz w:val="22"/>
          <w:szCs w:val="22"/>
        </w:rPr>
        <w:t xml:space="preserve"> 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>Individual t</w:t>
      </w:r>
      <w:r w:rsidRPr="00E6101E">
        <w:rPr>
          <w:rFonts w:ascii="Arial" w:hAnsi="Arial" w:cs="Arial"/>
          <w:color w:val="000000" w:themeColor="text1"/>
          <w:sz w:val="22"/>
          <w:szCs w:val="22"/>
        </w:rPr>
        <w:t>a</w:t>
      </w:r>
      <w:r w:rsidRPr="00AD54B3">
        <w:rPr>
          <w:rFonts w:ascii="Arial" w:hAnsi="Arial" w:cs="Arial"/>
          <w:color w:val="000000" w:themeColor="text1"/>
          <w:sz w:val="22"/>
          <w:szCs w:val="22"/>
        </w:rPr>
        <w:t>sks or subcomponents associate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>d with a project that represent</w:t>
      </w:r>
      <w:r w:rsidRPr="00AD54B3">
        <w:rPr>
          <w:rFonts w:ascii="Arial" w:hAnsi="Arial" w:cs="Arial"/>
          <w:color w:val="000000" w:themeColor="text1"/>
          <w:sz w:val="22"/>
          <w:szCs w:val="22"/>
        </w:rPr>
        <w:t xml:space="preserve"> a </w:t>
      </w:r>
      <w:r w:rsidR="00F97BE2">
        <w:rPr>
          <w:rFonts w:ascii="Arial" w:hAnsi="Arial" w:cs="Arial"/>
          <w:color w:val="000000" w:themeColor="text1"/>
          <w:sz w:val="22"/>
          <w:szCs w:val="22"/>
        </w:rPr>
        <w:t xml:space="preserve">more detailed </w:t>
      </w:r>
      <w:r w:rsidRPr="00AD54B3">
        <w:rPr>
          <w:rFonts w:ascii="Arial" w:hAnsi="Arial" w:cs="Arial"/>
          <w:color w:val="000000" w:themeColor="text1"/>
          <w:sz w:val="22"/>
          <w:szCs w:val="22"/>
        </w:rPr>
        <w:t>breakdown of collected costs.  At least one activity must be defined for each project</w:t>
      </w:r>
      <w:r>
        <w:rPr>
          <w:rFonts w:ascii="Arial" w:hAnsi="Arial" w:cs="Arial"/>
          <w:color w:val="000000" w:themeColor="text1"/>
          <w:sz w:val="22"/>
          <w:szCs w:val="22"/>
        </w:rPr>
        <w:t>.</w:t>
      </w:r>
    </w:p>
    <w:p w14:paraId="196E04FB" w14:textId="77777777" w:rsidR="009B76BC" w:rsidRPr="00254378" w:rsidRDefault="00E86668" w:rsidP="009A0CD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b/>
          <w:color w:val="000000" w:themeColor="text1"/>
          <w:sz w:val="22"/>
          <w:szCs w:val="22"/>
        </w:rPr>
        <w:t xml:space="preserve">Customer </w:t>
      </w:r>
      <w:r w:rsidR="009B76BC" w:rsidRPr="003E3E40">
        <w:rPr>
          <w:rFonts w:ascii="Arial" w:hAnsi="Arial" w:cs="Arial"/>
          <w:b/>
          <w:color w:val="000000" w:themeColor="text1"/>
          <w:sz w:val="22"/>
          <w:szCs w:val="22"/>
        </w:rPr>
        <w:t>Contract</w:t>
      </w:r>
      <w:r w:rsidR="00E67C9C">
        <w:rPr>
          <w:rFonts w:ascii="Arial" w:hAnsi="Arial" w:cs="Arial"/>
          <w:b/>
          <w:color w:val="000000" w:themeColor="text1"/>
          <w:sz w:val="22"/>
          <w:szCs w:val="22"/>
        </w:rPr>
        <w:t>s</w:t>
      </w:r>
      <w:r w:rsidR="009B76BC" w:rsidRPr="00254378">
        <w:rPr>
          <w:rFonts w:ascii="Arial" w:hAnsi="Arial" w:cs="Arial"/>
          <w:color w:val="000000" w:themeColor="text1"/>
          <w:sz w:val="22"/>
          <w:szCs w:val="22"/>
        </w:rPr>
        <w:t xml:space="preserve"> – </w:t>
      </w:r>
      <w:r w:rsidRPr="00E86668">
        <w:rPr>
          <w:rFonts w:ascii="Arial" w:hAnsi="Arial" w:cs="Arial"/>
          <w:color w:val="000000" w:themeColor="text1"/>
          <w:sz w:val="22"/>
          <w:szCs w:val="22"/>
        </w:rPr>
        <w:t xml:space="preserve">The </w:t>
      </w:r>
      <w:r w:rsidR="00E67C9C">
        <w:rPr>
          <w:rFonts w:ascii="Arial" w:hAnsi="Arial" w:cs="Arial"/>
          <w:color w:val="000000" w:themeColor="text1"/>
          <w:sz w:val="22"/>
          <w:szCs w:val="22"/>
        </w:rPr>
        <w:t>SMART module</w:t>
      </w:r>
      <w:r w:rsidRPr="00E86668">
        <w:rPr>
          <w:rFonts w:ascii="Arial" w:hAnsi="Arial" w:cs="Arial"/>
          <w:color w:val="000000" w:themeColor="text1"/>
          <w:sz w:val="22"/>
          <w:szCs w:val="22"/>
        </w:rPr>
        <w:t xml:space="preserve"> that defines how the Grantee bills and reco</w:t>
      </w:r>
      <w:r w:rsidR="00CB299A">
        <w:rPr>
          <w:rFonts w:ascii="Arial" w:hAnsi="Arial" w:cs="Arial"/>
          <w:color w:val="000000" w:themeColor="text1"/>
          <w:sz w:val="22"/>
          <w:szCs w:val="22"/>
        </w:rPr>
        <w:t>gnizes revenue from a Sponsor. Creates a link</w:t>
      </w:r>
      <w:r w:rsidRPr="00E86668">
        <w:rPr>
          <w:rFonts w:ascii="Arial" w:hAnsi="Arial" w:cs="Arial"/>
          <w:color w:val="000000" w:themeColor="text1"/>
          <w:sz w:val="22"/>
          <w:szCs w:val="22"/>
        </w:rPr>
        <w:t xml:space="preserve"> between Project Costing and Billing</w:t>
      </w:r>
      <w:r w:rsidR="00176DC8">
        <w:rPr>
          <w:rFonts w:ascii="Arial" w:hAnsi="Arial" w:cs="Arial"/>
          <w:color w:val="000000" w:themeColor="text1"/>
          <w:sz w:val="22"/>
          <w:szCs w:val="22"/>
        </w:rPr>
        <w:t xml:space="preserve"> for reimbursement processing</w:t>
      </w:r>
      <w:r w:rsidRPr="00E86668">
        <w:rPr>
          <w:rFonts w:ascii="Arial" w:hAnsi="Arial" w:cs="Arial"/>
          <w:color w:val="000000" w:themeColor="text1"/>
          <w:sz w:val="22"/>
          <w:szCs w:val="22"/>
        </w:rPr>
        <w:t>. </w:t>
      </w:r>
    </w:p>
    <w:p w14:paraId="196E04FC" w14:textId="77777777" w:rsidR="009B76BC" w:rsidRPr="00254378" w:rsidRDefault="009B76BC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Institution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</w:t>
      </w:r>
      <w:r w:rsidR="00E86668" w:rsidRPr="00E86668">
        <w:rPr>
          <w:rFonts w:ascii="Arial" w:hAnsi="Arial" w:cs="Arial"/>
          <w:color w:val="000000" w:themeColor="text1"/>
          <w:sz w:val="22"/>
          <w:szCs w:val="22"/>
        </w:rPr>
        <w:t>A State of Kansas agency that receives funding from a Sponsor for a grant or project</w:t>
      </w:r>
    </w:p>
    <w:p w14:paraId="196E04FD" w14:textId="77777777" w:rsidR="00DB78A4" w:rsidRPr="00DB78A4" w:rsidRDefault="009B76BC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Sponsor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An external entity or source that funds programs, research, and other projects</w:t>
      </w:r>
      <w:r w:rsidR="0049716F">
        <w:rPr>
          <w:rFonts w:ascii="Arial" w:hAnsi="Arial" w:cs="Arial"/>
          <w:color w:val="000000" w:themeColor="text1"/>
          <w:sz w:val="22"/>
          <w:szCs w:val="22"/>
        </w:rPr>
        <w:t>. This entity could be a Federal government agency, a private foundation, etc.</w:t>
      </w:r>
    </w:p>
    <w:p w14:paraId="196E04FE" w14:textId="77777777" w:rsidR="009B76BC" w:rsidRPr="00DB78A4" w:rsidRDefault="009B76BC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Sub-Recipient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</w:t>
      </w:r>
      <w:r w:rsidR="001C1D7E">
        <w:rPr>
          <w:rFonts w:ascii="Arial" w:hAnsi="Arial" w:cs="Arial"/>
          <w:color w:val="000000" w:themeColor="text1"/>
          <w:sz w:val="22"/>
          <w:szCs w:val="22"/>
        </w:rPr>
        <w:t>Organizations or individuals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that receive</w:t>
      </w:r>
      <w:r w:rsidR="001C1D7E">
        <w:rPr>
          <w:rFonts w:ascii="Arial" w:hAnsi="Arial" w:cs="Arial"/>
          <w:color w:val="000000" w:themeColor="text1"/>
          <w:sz w:val="22"/>
          <w:szCs w:val="22"/>
        </w:rPr>
        <w:t xml:space="preserve"> flow-through grant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funds </w:t>
      </w:r>
      <w:r w:rsidR="001C1D7E">
        <w:rPr>
          <w:rFonts w:ascii="Arial" w:hAnsi="Arial" w:cs="Arial"/>
          <w:color w:val="000000" w:themeColor="text1"/>
          <w:sz w:val="22"/>
          <w:szCs w:val="22"/>
        </w:rPr>
        <w:t xml:space="preserve">from the State of Kansas 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>under a primary award</w:t>
      </w:r>
    </w:p>
    <w:p w14:paraId="196E04FF" w14:textId="77777777" w:rsidR="009B76BC" w:rsidRPr="00354BE4" w:rsidRDefault="009B76BC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Professional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</w:t>
      </w:r>
      <w:r w:rsidR="008E1C4D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650FCD" w:rsidRPr="00650FCD">
        <w:rPr>
          <w:rFonts w:ascii="Arial" w:hAnsi="Arial" w:cs="Arial"/>
          <w:color w:val="000000" w:themeColor="text1"/>
          <w:sz w:val="22"/>
          <w:szCs w:val="22"/>
        </w:rPr>
        <w:t>A</w:t>
      </w:r>
      <w:r w:rsidR="000C75C9">
        <w:rPr>
          <w:rFonts w:ascii="Arial" w:hAnsi="Arial" w:cs="Arial"/>
          <w:color w:val="000000" w:themeColor="text1"/>
          <w:sz w:val="22"/>
          <w:szCs w:val="22"/>
        </w:rPr>
        <w:t>n individual</w:t>
      </w:r>
      <w:r w:rsidR="00650FCD" w:rsidRPr="00650FCD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0C75C9">
        <w:rPr>
          <w:rFonts w:ascii="Arial" w:hAnsi="Arial" w:cs="Arial"/>
          <w:color w:val="000000" w:themeColor="text1"/>
          <w:sz w:val="22"/>
          <w:szCs w:val="22"/>
        </w:rPr>
        <w:t xml:space="preserve">who </w:t>
      </w:r>
      <w:r w:rsidR="00650FCD" w:rsidRPr="00650FCD">
        <w:rPr>
          <w:rFonts w:ascii="Arial" w:hAnsi="Arial" w:cs="Arial"/>
          <w:color w:val="000000" w:themeColor="text1"/>
          <w:sz w:val="22"/>
          <w:szCs w:val="22"/>
        </w:rPr>
        <w:t>is included in a grant proposal</w:t>
      </w:r>
      <w:r w:rsidR="000C75C9">
        <w:rPr>
          <w:rFonts w:ascii="Arial" w:hAnsi="Arial" w:cs="Arial"/>
          <w:color w:val="000000" w:themeColor="text1"/>
          <w:sz w:val="22"/>
          <w:szCs w:val="22"/>
        </w:rPr>
        <w:t xml:space="preserve"> as a grant-funded employee, for workflow purposes, or both</w:t>
      </w:r>
    </w:p>
    <w:p w14:paraId="196E0500" w14:textId="77777777" w:rsidR="009B76BC" w:rsidRPr="003D5F0F" w:rsidRDefault="009B76BC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Facilities and Administrative (F&amp;A) Costs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Overhead costs associated with the grant</w:t>
      </w:r>
      <w:r w:rsidR="00AD54B3">
        <w:rPr>
          <w:rFonts w:ascii="Arial" w:hAnsi="Arial" w:cs="Arial"/>
          <w:color w:val="000000" w:themeColor="text1"/>
          <w:sz w:val="22"/>
          <w:szCs w:val="22"/>
        </w:rPr>
        <w:t>, also known as indirect costs</w:t>
      </w:r>
    </w:p>
    <w:p w14:paraId="196E0501" w14:textId="77777777" w:rsidR="009B76BC" w:rsidRPr="00254378" w:rsidRDefault="009B76BC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Cost Sharing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</w:t>
      </w:r>
      <w:r w:rsidR="00AD54B3" w:rsidRPr="00AD54B3">
        <w:rPr>
          <w:rFonts w:ascii="Arial" w:hAnsi="Arial" w:cs="Arial"/>
          <w:color w:val="000000" w:themeColor="text1"/>
          <w:sz w:val="22"/>
          <w:szCs w:val="22"/>
        </w:rPr>
        <w:t xml:space="preserve">Component of a </w:t>
      </w:r>
      <w:r w:rsidR="00F74919">
        <w:rPr>
          <w:rFonts w:ascii="Arial" w:hAnsi="Arial" w:cs="Arial"/>
          <w:color w:val="000000" w:themeColor="text1"/>
          <w:sz w:val="22"/>
          <w:szCs w:val="22"/>
        </w:rPr>
        <w:t>grant</w:t>
      </w:r>
      <w:r w:rsidR="007F2627">
        <w:rPr>
          <w:rFonts w:ascii="Arial" w:hAnsi="Arial" w:cs="Arial"/>
          <w:color w:val="000000" w:themeColor="text1"/>
          <w:sz w:val="22"/>
          <w:szCs w:val="22"/>
        </w:rPr>
        <w:t xml:space="preserve"> budget</w:t>
      </w:r>
      <w:r w:rsidR="00AD54B3" w:rsidRPr="00AD54B3">
        <w:rPr>
          <w:rFonts w:ascii="Arial" w:hAnsi="Arial" w:cs="Arial"/>
          <w:color w:val="000000" w:themeColor="text1"/>
          <w:sz w:val="22"/>
          <w:szCs w:val="22"/>
        </w:rPr>
        <w:t xml:space="preserve"> that represents the part of the project that the sponsor does not fund</w:t>
      </w:r>
      <w:r w:rsidR="00AC0CAD">
        <w:rPr>
          <w:rFonts w:ascii="Arial" w:hAnsi="Arial" w:cs="Arial"/>
          <w:color w:val="000000" w:themeColor="text1"/>
          <w:sz w:val="22"/>
          <w:szCs w:val="22"/>
        </w:rPr>
        <w:t xml:space="preserve"> (</w:t>
      </w:r>
      <w:r w:rsidR="00AC0CAD" w:rsidRPr="00AC0CAD">
        <w:rPr>
          <w:rFonts w:ascii="Arial" w:hAnsi="Arial" w:cs="Arial"/>
          <w:color w:val="000000" w:themeColor="text1"/>
          <w:sz w:val="22"/>
          <w:szCs w:val="22"/>
        </w:rPr>
        <w:t>Cost sharing is synonymous with the term ‘match’ or ‘matching funds’ and includes both hard-dollar and in-kind contributions</w:t>
      </w:r>
      <w:r w:rsidR="00AC0CAD">
        <w:rPr>
          <w:rFonts w:ascii="Arial" w:hAnsi="Arial" w:cs="Arial"/>
          <w:color w:val="000000" w:themeColor="text1"/>
          <w:sz w:val="22"/>
          <w:szCs w:val="22"/>
        </w:rPr>
        <w:t>)</w:t>
      </w:r>
    </w:p>
    <w:p w14:paraId="196E0502" w14:textId="77777777" w:rsidR="009B76BC" w:rsidRPr="003D5F0F" w:rsidRDefault="009B76BC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Pre-Award Spending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Money spent for a project (against a grant) prior to </w:t>
      </w:r>
      <w:r w:rsidR="005404F5">
        <w:rPr>
          <w:rFonts w:ascii="Arial" w:hAnsi="Arial" w:cs="Arial"/>
          <w:color w:val="000000" w:themeColor="text1"/>
          <w:sz w:val="22"/>
          <w:szCs w:val="22"/>
        </w:rPr>
        <w:t xml:space="preserve">the 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formal </w:t>
      </w:r>
      <w:r w:rsidR="005404F5">
        <w:rPr>
          <w:rFonts w:ascii="Arial" w:hAnsi="Arial" w:cs="Arial"/>
          <w:color w:val="000000" w:themeColor="text1"/>
          <w:sz w:val="22"/>
          <w:szCs w:val="22"/>
        </w:rPr>
        <w:t>award</w:t>
      </w:r>
      <w:r w:rsidR="005404F5" w:rsidRPr="00254378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>of the proposal</w:t>
      </w:r>
      <w:r w:rsidR="005404F5">
        <w:rPr>
          <w:rFonts w:ascii="Arial" w:hAnsi="Arial" w:cs="Arial"/>
          <w:color w:val="000000" w:themeColor="text1"/>
          <w:sz w:val="22"/>
          <w:szCs w:val="22"/>
        </w:rPr>
        <w:t xml:space="preserve"> by the sponsor</w:t>
      </w:r>
    </w:p>
    <w:p w14:paraId="196E0503" w14:textId="77777777" w:rsidR="00B96D18" w:rsidRDefault="009B76BC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E3E40">
        <w:rPr>
          <w:rFonts w:ascii="Arial" w:hAnsi="Arial" w:cs="Arial"/>
          <w:b/>
          <w:color w:val="000000" w:themeColor="text1"/>
          <w:sz w:val="22"/>
          <w:szCs w:val="22"/>
        </w:rPr>
        <w:t>Grants Budgeting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– </w:t>
      </w:r>
      <w:r w:rsidR="00AD54B3">
        <w:rPr>
          <w:rFonts w:ascii="Arial" w:hAnsi="Arial" w:cs="Arial"/>
          <w:color w:val="000000" w:themeColor="text1"/>
          <w:sz w:val="22"/>
          <w:szCs w:val="22"/>
        </w:rPr>
        <w:t>The p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rocess of capturing budget line details </w:t>
      </w:r>
      <w:r w:rsidR="00AD54B3">
        <w:rPr>
          <w:rFonts w:ascii="Arial" w:hAnsi="Arial" w:cs="Arial"/>
          <w:color w:val="000000" w:themeColor="text1"/>
          <w:sz w:val="22"/>
          <w:szCs w:val="22"/>
        </w:rPr>
        <w:t xml:space="preserve">to 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support both </w:t>
      </w:r>
      <w:r w:rsidR="00AD54B3">
        <w:rPr>
          <w:rFonts w:ascii="Arial" w:hAnsi="Arial" w:cs="Arial"/>
          <w:color w:val="000000" w:themeColor="text1"/>
          <w:sz w:val="22"/>
          <w:szCs w:val="22"/>
        </w:rPr>
        <w:t xml:space="preserve">a </w:t>
      </w:r>
      <w:r>
        <w:rPr>
          <w:rFonts w:ascii="Arial" w:hAnsi="Arial" w:cs="Arial"/>
          <w:color w:val="000000" w:themeColor="text1"/>
          <w:sz w:val="22"/>
          <w:szCs w:val="22"/>
        </w:rPr>
        <w:t>pre-award (proposal</w:t>
      </w:r>
      <w:r w:rsidR="00B37422">
        <w:rPr>
          <w:rFonts w:ascii="Arial" w:hAnsi="Arial" w:cs="Arial"/>
          <w:color w:val="000000" w:themeColor="text1"/>
          <w:sz w:val="22"/>
          <w:szCs w:val="22"/>
        </w:rPr>
        <w:t>)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budget and </w:t>
      </w:r>
      <w:r w:rsidR="00AD54B3">
        <w:rPr>
          <w:rFonts w:ascii="Arial" w:hAnsi="Arial" w:cs="Arial"/>
          <w:color w:val="000000" w:themeColor="text1"/>
          <w:sz w:val="22"/>
          <w:szCs w:val="22"/>
        </w:rPr>
        <w:t xml:space="preserve">a </w:t>
      </w:r>
      <w:r>
        <w:rPr>
          <w:rFonts w:ascii="Arial" w:hAnsi="Arial" w:cs="Arial"/>
          <w:color w:val="000000" w:themeColor="text1"/>
          <w:sz w:val="22"/>
          <w:szCs w:val="22"/>
        </w:rPr>
        <w:t>post-award (award</w:t>
      </w:r>
      <w:r w:rsidR="00B37422">
        <w:rPr>
          <w:rFonts w:ascii="Arial" w:hAnsi="Arial" w:cs="Arial"/>
          <w:color w:val="000000" w:themeColor="text1"/>
          <w:sz w:val="22"/>
          <w:szCs w:val="22"/>
        </w:rPr>
        <w:t>)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budget</w:t>
      </w:r>
    </w:p>
    <w:p w14:paraId="196E0504" w14:textId="77777777" w:rsidR="00AC0CAD" w:rsidRDefault="00AC0CAD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b/>
          <w:color w:val="000000" w:themeColor="text1"/>
          <w:sz w:val="22"/>
          <w:szCs w:val="22"/>
        </w:rPr>
        <w:t xml:space="preserve">CFDA (Catalog of Federal Domestic Assistance number) </w:t>
      </w:r>
      <w:r w:rsidR="00E74258">
        <w:rPr>
          <w:rFonts w:ascii="Arial" w:hAnsi="Arial" w:cs="Arial"/>
          <w:color w:val="000000" w:themeColor="text1"/>
          <w:sz w:val="22"/>
          <w:szCs w:val="22"/>
        </w:rPr>
        <w:t>– The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number </w:t>
      </w:r>
      <w:r w:rsidR="00E74258">
        <w:rPr>
          <w:rFonts w:ascii="Arial" w:hAnsi="Arial" w:cs="Arial"/>
          <w:color w:val="000000" w:themeColor="text1"/>
          <w:sz w:val="22"/>
          <w:szCs w:val="22"/>
        </w:rPr>
        <w:t>used by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the Federal </w:t>
      </w:r>
      <w:r w:rsidR="00E74258">
        <w:rPr>
          <w:rFonts w:ascii="Arial" w:hAnsi="Arial" w:cs="Arial"/>
          <w:color w:val="000000" w:themeColor="text1"/>
          <w:sz w:val="22"/>
          <w:szCs w:val="22"/>
        </w:rPr>
        <w:t>government to track it</w:t>
      </w:r>
      <w:r>
        <w:rPr>
          <w:rFonts w:ascii="Arial" w:hAnsi="Arial" w:cs="Arial"/>
          <w:color w:val="000000" w:themeColor="text1"/>
          <w:sz w:val="22"/>
          <w:szCs w:val="22"/>
        </w:rPr>
        <w:t>s funding programs when issuing grant awards</w:t>
      </w:r>
    </w:p>
    <w:p w14:paraId="196E0505" w14:textId="77777777" w:rsidR="00AD54B3" w:rsidRDefault="00AD54B3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06" w14:textId="77777777" w:rsidR="001B1DE6" w:rsidRPr="00C735AF" w:rsidRDefault="00795EB1" w:rsidP="00C735AF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12" w:name="_Toc3803505"/>
      <w:r>
        <w:rPr>
          <w:i w:val="0"/>
          <w:iCs w:val="0"/>
          <w:sz w:val="24"/>
          <w:szCs w:val="24"/>
        </w:rPr>
        <w:lastRenderedPageBreak/>
        <w:t>Topic 1</w:t>
      </w:r>
      <w:r w:rsidR="001B1DE6" w:rsidRPr="00586203">
        <w:rPr>
          <w:i w:val="0"/>
          <w:iCs w:val="0"/>
          <w:sz w:val="24"/>
          <w:szCs w:val="24"/>
        </w:rPr>
        <w:t xml:space="preserve">: </w:t>
      </w:r>
      <w:r w:rsidR="009B76BC" w:rsidRPr="00C735AF">
        <w:rPr>
          <w:i w:val="0"/>
          <w:iCs w:val="0"/>
          <w:sz w:val="24"/>
          <w:szCs w:val="24"/>
        </w:rPr>
        <w:t xml:space="preserve">Understanding Grants </w:t>
      </w:r>
      <w:r>
        <w:rPr>
          <w:i w:val="0"/>
          <w:iCs w:val="0"/>
          <w:sz w:val="24"/>
          <w:szCs w:val="24"/>
        </w:rPr>
        <w:t>Processes</w:t>
      </w:r>
      <w:bookmarkEnd w:id="12"/>
    </w:p>
    <w:p w14:paraId="196E0507" w14:textId="77777777" w:rsidR="00245455" w:rsidRDefault="000149B2" w:rsidP="00245455">
      <w:pPr>
        <w:keepNext/>
      </w:pPr>
      <w:r w:rsidRPr="000149B2">
        <w:rPr>
          <w:noProof/>
        </w:rPr>
        <w:drawing>
          <wp:inline distT="0" distB="0" distL="0" distR="0" wp14:anchorId="196E0925" wp14:editId="196E0926">
            <wp:extent cx="5486400" cy="3307666"/>
            <wp:effectExtent l="19050" t="0" r="0" b="0"/>
            <wp:docPr id="56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3076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96E0508" w14:textId="77777777" w:rsidR="00245455" w:rsidRPr="00245455" w:rsidRDefault="00245455" w:rsidP="003E3E40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245455">
        <w:rPr>
          <w:i/>
          <w:color w:val="auto"/>
          <w:sz w:val="20"/>
          <w:szCs w:val="20"/>
        </w:rPr>
        <w:t xml:space="preserve">Figure </w:t>
      </w:r>
      <w:r w:rsidR="001634FA" w:rsidRPr="00245455">
        <w:rPr>
          <w:i/>
          <w:color w:val="auto"/>
          <w:sz w:val="20"/>
          <w:szCs w:val="20"/>
        </w:rPr>
        <w:fldChar w:fldCharType="begin"/>
      </w:r>
      <w:r w:rsidRPr="00245455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245455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</w:t>
      </w:r>
      <w:r w:rsidR="001634FA" w:rsidRPr="00245455">
        <w:rPr>
          <w:i/>
          <w:color w:val="auto"/>
          <w:sz w:val="20"/>
          <w:szCs w:val="20"/>
        </w:rPr>
        <w:fldChar w:fldCharType="end"/>
      </w:r>
      <w:r w:rsidR="00B76D83">
        <w:rPr>
          <w:i/>
          <w:color w:val="auto"/>
          <w:sz w:val="20"/>
          <w:szCs w:val="20"/>
        </w:rPr>
        <w:t>.</w:t>
      </w:r>
      <w:r w:rsidR="00E21F7C">
        <w:rPr>
          <w:i/>
          <w:color w:val="auto"/>
          <w:sz w:val="20"/>
          <w:szCs w:val="20"/>
        </w:rPr>
        <w:t xml:space="preserve"> </w:t>
      </w:r>
      <w:r w:rsidRPr="00245455">
        <w:rPr>
          <w:i/>
          <w:color w:val="auto"/>
          <w:sz w:val="20"/>
          <w:szCs w:val="20"/>
        </w:rPr>
        <w:t>End to End Grants Process</w:t>
      </w:r>
    </w:p>
    <w:p w14:paraId="196E0509" w14:textId="77777777" w:rsidR="00254378" w:rsidRPr="00A11841" w:rsidRDefault="00D829C1" w:rsidP="00A11841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D4A55">
        <w:rPr>
          <w:rFonts w:ascii="Arial" w:hAnsi="Arial" w:cs="Arial"/>
          <w:color w:val="000000" w:themeColor="text1"/>
          <w:sz w:val="22"/>
          <w:szCs w:val="22"/>
        </w:rPr>
        <w:t xml:space="preserve">Grants leverages functionality that is delivered within </w:t>
      </w:r>
      <w:r w:rsidR="00F02082">
        <w:rPr>
          <w:rFonts w:ascii="Arial" w:hAnsi="Arial" w:cs="Arial"/>
          <w:color w:val="000000" w:themeColor="text1"/>
          <w:sz w:val="22"/>
          <w:szCs w:val="22"/>
        </w:rPr>
        <w:t xml:space="preserve">Customer </w:t>
      </w:r>
      <w:r w:rsidRPr="003D4A55">
        <w:rPr>
          <w:rFonts w:ascii="Arial" w:hAnsi="Arial" w:cs="Arial"/>
          <w:color w:val="000000" w:themeColor="text1"/>
          <w:sz w:val="22"/>
          <w:szCs w:val="22"/>
        </w:rPr>
        <w:t xml:space="preserve">Contracts, Project Costing, General Ledger, and Billing to provide a fully integrated </w:t>
      </w:r>
      <w:r w:rsidR="00F02082">
        <w:rPr>
          <w:rFonts w:ascii="Arial" w:hAnsi="Arial" w:cs="Arial"/>
          <w:color w:val="000000" w:themeColor="text1"/>
          <w:sz w:val="22"/>
          <w:szCs w:val="22"/>
        </w:rPr>
        <w:t>g</w:t>
      </w:r>
      <w:r w:rsidRPr="003D4A55">
        <w:rPr>
          <w:rFonts w:ascii="Arial" w:hAnsi="Arial" w:cs="Arial"/>
          <w:color w:val="000000" w:themeColor="text1"/>
          <w:sz w:val="22"/>
          <w:szCs w:val="22"/>
        </w:rPr>
        <w:t xml:space="preserve">rants </w:t>
      </w:r>
      <w:r w:rsidR="00F02082">
        <w:rPr>
          <w:rFonts w:ascii="Arial" w:hAnsi="Arial" w:cs="Arial"/>
          <w:color w:val="000000" w:themeColor="text1"/>
          <w:sz w:val="22"/>
          <w:szCs w:val="22"/>
        </w:rPr>
        <w:t>m</w:t>
      </w:r>
      <w:r w:rsidRPr="003D4A55">
        <w:rPr>
          <w:rFonts w:ascii="Arial" w:hAnsi="Arial" w:cs="Arial"/>
          <w:color w:val="000000" w:themeColor="text1"/>
          <w:sz w:val="22"/>
          <w:szCs w:val="22"/>
        </w:rPr>
        <w:t>anagement solution</w:t>
      </w:r>
    </w:p>
    <w:p w14:paraId="196E050A" w14:textId="77777777" w:rsidR="003D4A55" w:rsidRDefault="003D4A55" w:rsidP="003D4A55">
      <w:pPr>
        <w:keepNext/>
        <w:spacing w:after="100" w:afterAutospacing="1"/>
      </w:pPr>
      <w:r>
        <w:object w:dxaOrig="12319" w:dyaOrig="8004" w14:anchorId="196E0927">
          <v:shape id="_x0000_i1026" type="#_x0000_t75" style="width:6in;height:282pt" o:ole="">
            <v:imagedata r:id="rId18" o:title=""/>
          </v:shape>
          <o:OLEObject Type="Embed" ProgID="Visio.Drawing.11" ShapeID="_x0000_i1026" DrawAspect="Content" ObjectID="_1614416256" r:id="rId19"/>
        </w:object>
      </w:r>
    </w:p>
    <w:p w14:paraId="196E050B" w14:textId="77777777" w:rsidR="00795EB1" w:rsidRDefault="003D4A55" w:rsidP="00795EB1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3D4A55">
        <w:rPr>
          <w:i/>
          <w:color w:val="auto"/>
          <w:sz w:val="20"/>
          <w:szCs w:val="20"/>
        </w:rPr>
        <w:t xml:space="preserve">Figure </w:t>
      </w:r>
      <w:r w:rsidR="001634FA" w:rsidRPr="003D4A55">
        <w:rPr>
          <w:i/>
          <w:color w:val="auto"/>
          <w:sz w:val="20"/>
          <w:szCs w:val="20"/>
        </w:rPr>
        <w:fldChar w:fldCharType="begin"/>
      </w:r>
      <w:r w:rsidRPr="003D4A55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3D4A55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</w:t>
      </w:r>
      <w:r w:rsidR="001634FA" w:rsidRPr="003D4A55">
        <w:rPr>
          <w:i/>
          <w:color w:val="auto"/>
          <w:sz w:val="20"/>
          <w:szCs w:val="20"/>
        </w:rPr>
        <w:fldChar w:fldCharType="end"/>
      </w:r>
      <w:r w:rsidR="00B76D83">
        <w:rPr>
          <w:i/>
          <w:color w:val="auto"/>
          <w:sz w:val="20"/>
          <w:szCs w:val="20"/>
        </w:rPr>
        <w:t xml:space="preserve">. </w:t>
      </w:r>
      <w:r w:rsidRPr="003D4A55">
        <w:rPr>
          <w:i/>
          <w:color w:val="auto"/>
          <w:sz w:val="20"/>
          <w:szCs w:val="20"/>
        </w:rPr>
        <w:t>Grants Integration Process Flow</w:t>
      </w:r>
    </w:p>
    <w:p w14:paraId="196E050C" w14:textId="77777777" w:rsidR="00A5041B" w:rsidRDefault="00A5041B" w:rsidP="00795EB1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0D" w14:textId="77777777" w:rsidR="00795EB1" w:rsidRPr="00586203" w:rsidRDefault="00795EB1" w:rsidP="00795EB1">
      <w:pPr>
        <w:pStyle w:val="Heading2"/>
        <w:spacing w:after="100"/>
        <w:rPr>
          <w:i w:val="0"/>
          <w:sz w:val="24"/>
          <w:szCs w:val="24"/>
        </w:rPr>
      </w:pPr>
      <w:bookmarkStart w:id="13" w:name="_Toc3803506"/>
      <w:r>
        <w:rPr>
          <w:i w:val="0"/>
          <w:iCs w:val="0"/>
          <w:sz w:val="24"/>
          <w:szCs w:val="24"/>
        </w:rPr>
        <w:t>Topic 2</w:t>
      </w:r>
      <w:r w:rsidRPr="005E6EF4">
        <w:rPr>
          <w:i w:val="0"/>
          <w:iCs w:val="0"/>
          <w:sz w:val="24"/>
          <w:szCs w:val="24"/>
        </w:rPr>
        <w:t xml:space="preserve">: </w:t>
      </w:r>
      <w:r>
        <w:rPr>
          <w:i w:val="0"/>
          <w:iCs w:val="0"/>
          <w:sz w:val="24"/>
          <w:szCs w:val="24"/>
        </w:rPr>
        <w:t>Understanding Grant Roles</w:t>
      </w:r>
      <w:bookmarkEnd w:id="13"/>
    </w:p>
    <w:p w14:paraId="196E050E" w14:textId="77777777" w:rsidR="00BA01C7" w:rsidRDefault="00795EB1" w:rsidP="00795EB1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There are three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 xml:space="preserve"> roles involved in Managing Grants</w:t>
      </w:r>
    </w:p>
    <w:tbl>
      <w:tblPr>
        <w:tblW w:w="4230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77"/>
        <w:gridCol w:w="4624"/>
      </w:tblGrid>
      <w:tr w:rsidR="00795EB1" w:rsidRPr="00E405FE" w14:paraId="196E0511" w14:textId="77777777" w:rsidTr="006C37D4">
        <w:trPr>
          <w:tblHeader/>
        </w:trPr>
        <w:tc>
          <w:tcPr>
            <w:tcW w:w="1833" w:type="pct"/>
            <w:shd w:val="clear" w:color="auto" w:fill="000000"/>
          </w:tcPr>
          <w:p w14:paraId="196E050F" w14:textId="77777777" w:rsidR="00795EB1" w:rsidRPr="00E405FE" w:rsidRDefault="00BA01C7" w:rsidP="00795EB1">
            <w:pPr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color w:val="000000" w:themeColor="text1"/>
                <w:sz w:val="22"/>
                <w:szCs w:val="22"/>
              </w:rPr>
              <w:br w:type="page"/>
            </w:r>
            <w:r w:rsidR="00795EB1" w:rsidRPr="00E405FE">
              <w:rPr>
                <w:rFonts w:ascii="Arial" w:hAnsi="Arial" w:cs="Arial"/>
                <w:b/>
                <w:color w:val="FFFFFF"/>
                <w:sz w:val="22"/>
                <w:szCs w:val="22"/>
              </w:rPr>
              <w:t>Role</w:t>
            </w:r>
          </w:p>
        </w:tc>
        <w:tc>
          <w:tcPr>
            <w:tcW w:w="3167" w:type="pct"/>
            <w:shd w:val="clear" w:color="auto" w:fill="000000"/>
          </w:tcPr>
          <w:p w14:paraId="196E0510" w14:textId="77777777" w:rsidR="00795EB1" w:rsidRPr="00E405FE" w:rsidRDefault="00795EB1" w:rsidP="00795EB1">
            <w:pPr>
              <w:rPr>
                <w:rFonts w:ascii="Arial" w:hAnsi="Arial" w:cs="Arial"/>
                <w:b/>
                <w:color w:val="FFFFFF"/>
              </w:rPr>
            </w:pPr>
            <w:r w:rsidRPr="00E405F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795EB1" w:rsidRPr="00862EE8" w14:paraId="196E0514" w14:textId="77777777" w:rsidTr="00795EB1">
        <w:tc>
          <w:tcPr>
            <w:tcW w:w="1833" w:type="pct"/>
          </w:tcPr>
          <w:p w14:paraId="196E0512" w14:textId="77777777" w:rsidR="00795EB1" w:rsidRPr="00862EE8" w:rsidRDefault="00795EB1" w:rsidP="00795EB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Agency Grants Manager</w:t>
            </w:r>
          </w:p>
        </w:tc>
        <w:tc>
          <w:tcPr>
            <w:tcW w:w="3167" w:type="pct"/>
          </w:tcPr>
          <w:p w14:paraId="196E0513" w14:textId="77777777" w:rsidR="00795EB1" w:rsidRPr="008F2984" w:rsidRDefault="00795EB1" w:rsidP="00795EB1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8F2984">
              <w:rPr>
                <w:rFonts w:ascii="Arial" w:hAnsi="Arial" w:cs="Arial"/>
                <w:sz w:val="22"/>
                <w:szCs w:val="22"/>
              </w:rPr>
              <w:t>Enter, reviews and analyzes proposals and awards and understands the integration with other SMART modules</w:t>
            </w:r>
          </w:p>
        </w:tc>
      </w:tr>
      <w:tr w:rsidR="00795EB1" w:rsidRPr="00862EE8" w14:paraId="196E0517" w14:textId="77777777" w:rsidTr="00795EB1">
        <w:tc>
          <w:tcPr>
            <w:tcW w:w="1833" w:type="pct"/>
          </w:tcPr>
          <w:p w14:paraId="196E0515" w14:textId="77777777" w:rsidR="00795EB1" w:rsidRDefault="00795EB1" w:rsidP="00795EB1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gency Grants Approver</w:t>
            </w:r>
          </w:p>
        </w:tc>
        <w:tc>
          <w:tcPr>
            <w:tcW w:w="3167" w:type="pct"/>
          </w:tcPr>
          <w:p w14:paraId="196E0516" w14:textId="77777777" w:rsidR="00795EB1" w:rsidRPr="00E405FE" w:rsidRDefault="00795EB1" w:rsidP="00795EB1">
            <w:pPr>
              <w:keepNext/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pproves proposals and understands the integration with other SMART modules</w:t>
            </w:r>
            <w:r w:rsidR="00AA1AF7">
              <w:rPr>
                <w:rFonts w:ascii="Arial" w:hAnsi="Arial" w:cs="Arial"/>
                <w:sz w:val="22"/>
                <w:szCs w:val="22"/>
              </w:rPr>
              <w:t xml:space="preserve">.   </w:t>
            </w:r>
            <w:r w:rsidR="00AA1AF7">
              <w:rPr>
                <w:rFonts w:ascii="Arial" w:hAnsi="Arial" w:cs="Arial"/>
                <w:b/>
                <w:sz w:val="22"/>
                <w:szCs w:val="22"/>
              </w:rPr>
              <w:t xml:space="preserve">Note:  </w:t>
            </w:r>
            <w:r w:rsidR="00AA1AF7">
              <w:rPr>
                <w:rFonts w:ascii="Arial" w:hAnsi="Arial" w:cs="Arial"/>
                <w:sz w:val="22"/>
                <w:szCs w:val="22"/>
              </w:rPr>
              <w:t xml:space="preserve">This role is </w:t>
            </w:r>
            <w:r w:rsidR="008F5B14">
              <w:rPr>
                <w:rFonts w:ascii="Arial" w:hAnsi="Arial" w:cs="Arial"/>
                <w:sz w:val="22"/>
                <w:szCs w:val="22"/>
              </w:rPr>
              <w:t xml:space="preserve">optional and </w:t>
            </w:r>
            <w:r w:rsidR="00AA1AF7">
              <w:rPr>
                <w:rFonts w:ascii="Arial" w:hAnsi="Arial" w:cs="Arial"/>
                <w:sz w:val="22"/>
                <w:szCs w:val="22"/>
              </w:rPr>
              <w:t>only for agencies using workflow</w:t>
            </w:r>
            <w:r w:rsidR="0089508F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795EB1" w:rsidRPr="00862EE8" w14:paraId="196E051A" w14:textId="77777777" w:rsidTr="00795EB1">
        <w:tc>
          <w:tcPr>
            <w:tcW w:w="1833" w:type="pct"/>
          </w:tcPr>
          <w:p w14:paraId="196E0518" w14:textId="77777777" w:rsidR="00795EB1" w:rsidRDefault="00795EB1" w:rsidP="00795EB1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lastRenderedPageBreak/>
              <w:t>Agency Grants Maintainer</w:t>
            </w:r>
          </w:p>
        </w:tc>
        <w:tc>
          <w:tcPr>
            <w:tcW w:w="3167" w:type="pct"/>
          </w:tcPr>
          <w:p w14:paraId="196E0519" w14:textId="77777777" w:rsidR="00795EB1" w:rsidRDefault="00795EB1" w:rsidP="00795EB1">
            <w:pPr>
              <w:keepNext/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Maintain configurations to agency-maintained grants tables</w:t>
            </w:r>
          </w:p>
        </w:tc>
      </w:tr>
    </w:tbl>
    <w:p w14:paraId="196E051B" w14:textId="77777777" w:rsidR="00795EB1" w:rsidRPr="003D4A55" w:rsidRDefault="00795EB1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054542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</w:t>
      </w:r>
      <w:r w:rsidR="001634FA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>.</w:t>
      </w:r>
      <w:r w:rsidRPr="00054542">
        <w:rPr>
          <w:i/>
          <w:color w:val="auto"/>
          <w:sz w:val="20"/>
          <w:szCs w:val="20"/>
        </w:rPr>
        <w:t>Grants Roles</w:t>
      </w:r>
    </w:p>
    <w:p w14:paraId="196E051C" w14:textId="77777777" w:rsidR="001325B4" w:rsidRDefault="001325B4" w:rsidP="001325B4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14" w:name="_Toc3803507"/>
      <w:r>
        <w:rPr>
          <w:i w:val="0"/>
          <w:iCs w:val="0"/>
          <w:sz w:val="24"/>
          <w:szCs w:val="24"/>
        </w:rPr>
        <w:t>Lesson Review</w:t>
      </w:r>
      <w:bookmarkEnd w:id="14"/>
    </w:p>
    <w:p w14:paraId="196E051D" w14:textId="77777777" w:rsidR="001325B4" w:rsidRPr="00D5475B" w:rsidRDefault="001325B4" w:rsidP="00EE71FF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n this lesson</w:t>
      </w:r>
      <w:r w:rsidRPr="00D5475B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>you learned</w:t>
      </w:r>
      <w:r w:rsidR="003E3E40">
        <w:rPr>
          <w:rFonts w:ascii="Arial" w:hAnsi="Arial" w:cs="Arial"/>
          <w:sz w:val="22"/>
          <w:szCs w:val="22"/>
        </w:rPr>
        <w:t xml:space="preserve"> to</w:t>
      </w:r>
      <w:r w:rsidRPr="00D5475B">
        <w:rPr>
          <w:rFonts w:ascii="Arial" w:hAnsi="Arial" w:cs="Arial"/>
          <w:sz w:val="22"/>
          <w:szCs w:val="22"/>
        </w:rPr>
        <w:t>:</w:t>
      </w:r>
    </w:p>
    <w:p w14:paraId="196E051E" w14:textId="77777777" w:rsidR="00F1073B" w:rsidRDefault="003E3E40" w:rsidP="00F1073B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D</w:t>
      </w:r>
      <w:r w:rsidR="008F2984">
        <w:rPr>
          <w:rFonts w:ascii="Arial" w:hAnsi="Arial" w:cs="Arial"/>
          <w:color w:val="000000" w:themeColor="text1"/>
          <w:sz w:val="22"/>
          <w:szCs w:val="22"/>
        </w:rPr>
        <w:t xml:space="preserve">efine the key terms </w:t>
      </w:r>
      <w:r w:rsidR="00AD54B3">
        <w:rPr>
          <w:rFonts w:ascii="Arial" w:hAnsi="Arial" w:cs="Arial"/>
          <w:color w:val="000000" w:themeColor="text1"/>
          <w:sz w:val="22"/>
          <w:szCs w:val="22"/>
        </w:rPr>
        <w:t xml:space="preserve">and roles </w:t>
      </w:r>
      <w:r w:rsidR="008F2984">
        <w:rPr>
          <w:rFonts w:ascii="Arial" w:hAnsi="Arial" w:cs="Arial"/>
          <w:color w:val="000000" w:themeColor="text1"/>
          <w:sz w:val="22"/>
          <w:szCs w:val="22"/>
        </w:rPr>
        <w:t>for managing grants</w:t>
      </w:r>
    </w:p>
    <w:p w14:paraId="196E051F" w14:textId="77777777" w:rsidR="00F1073B" w:rsidRPr="00F1073B" w:rsidRDefault="00F1073B" w:rsidP="00F1073B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Explain G</w:t>
      </w:r>
      <w:r w:rsidRPr="00254378">
        <w:rPr>
          <w:rFonts w:ascii="Arial" w:hAnsi="Arial" w:cs="Arial"/>
          <w:color w:val="000000" w:themeColor="text1"/>
          <w:sz w:val="22"/>
          <w:szCs w:val="22"/>
        </w:rPr>
        <w:t>rants processes</w:t>
      </w:r>
    </w:p>
    <w:p w14:paraId="196E0520" w14:textId="77777777" w:rsidR="00F1073B" w:rsidRPr="00F1073B" w:rsidRDefault="00F1073B" w:rsidP="00F1073B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List roles involved in the Grants process and understand tasks associated with each role</w:t>
      </w:r>
    </w:p>
    <w:p w14:paraId="196E0521" w14:textId="77777777" w:rsidR="001325B4" w:rsidRDefault="001325B4" w:rsidP="00EE71FF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 w:rsidRPr="00A23459">
        <w:rPr>
          <w:rFonts w:ascii="Arial" w:hAnsi="Arial" w:cs="Arial"/>
          <w:noProof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77696" behindDoc="0" locked="0" layoutInCell="0" allowOverlap="0" wp14:anchorId="196E0928" wp14:editId="196E0929">
                <wp:simplePos x="1143000" y="1743075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2190750" cy="419100"/>
                <wp:effectExtent l="0" t="0" r="0" b="0"/>
                <wp:wrapTopAndBottom/>
                <wp:docPr id="22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90750" cy="419100"/>
                          <a:chOff x="4359275" y="3219450"/>
                          <a:chExt cx="2193925" cy="419100"/>
                        </a:xfrm>
                      </wpg:grpSpPr>
                      <pic:pic xmlns:pic="http://schemas.openxmlformats.org/drawingml/2006/picture">
                        <pic:nvPicPr>
                          <pic:cNvPr id="63" name="Picture 63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359275" y="3219450"/>
                            <a:ext cx="425450" cy="419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6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800600" y="3257550"/>
                            <a:ext cx="17526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0C5972" w14:textId="77777777" w:rsidR="005036F9" w:rsidRDefault="005036F9" w:rsidP="006F762C">
                              <w:pPr>
                                <w:pStyle w:val="NormalWeb"/>
                                <w:spacing w:before="0" w:after="20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cstheme="minorBidi"/>
                                  <w:b/>
                                  <w:bCs/>
                                  <w:color w:val="000000" w:themeColor="text1"/>
                                  <w:kern w:val="24"/>
                                </w:rPr>
                                <w:t>Additional Resources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6E0928" id="_x0000_s1029" style="position:absolute;margin-left:0;margin-top:0;width:172.5pt;height:33pt;z-index:251677696;mso-position-horizontal:left;mso-position-horizontal-relative:margin" coordorigin="43592,32194" coordsize="21939,41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" o:allowincell="f" o:allowoverlap="f">
                <v:shape id="Picture 63" o:spid="_x0000_s1030" type="#_x0000_t75" style="position:absolute;left:43592;top:32194;width:4255;height:419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">
                  <v:imagedata r:id="rId21" o:title=""/>
                </v:shape>
                <v:shape id="Text Box 2" o:spid="_x0000_s1031" type="#_x0000_t202" style="position:absolute;left:48006;top:32575;width:17526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" stroked="f">
                  <v:textbox>
                    <w:txbxContent>
                      <w:p w14:paraId="1C0C5972" w14:textId="77777777" w:rsidR="005036F9" w:rsidRDefault="005036F9" w:rsidP="006F762C">
                        <w:pPr>
                          <w:pStyle w:val="NormalWeb"/>
                          <w:spacing w:before="0" w:after="20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cstheme="minorBidi"/>
                            <w:b/>
                            <w:bCs/>
                            <w:color w:val="000000" w:themeColor="text1"/>
                            <w:kern w:val="24"/>
                          </w:rPr>
                          <w:t>Additional Resources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rFonts w:ascii="Arial" w:hAnsi="Arial" w:cs="Arial"/>
          <w:sz w:val="22"/>
          <w:szCs w:val="22"/>
        </w:rPr>
        <w:t>The following are additional resources that provide more detail about the topic we have covered</w:t>
      </w:r>
      <w:r w:rsidRPr="00D5475B">
        <w:rPr>
          <w:rFonts w:ascii="Arial" w:hAnsi="Arial" w:cs="Arial"/>
          <w:sz w:val="22"/>
          <w:szCs w:val="22"/>
        </w:rPr>
        <w:t>:</w:t>
      </w:r>
    </w:p>
    <w:p w14:paraId="196E0522" w14:textId="77777777" w:rsidR="008F2984" w:rsidRPr="000129BA" w:rsidRDefault="008F2984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0129BA">
        <w:rPr>
          <w:rFonts w:ascii="Arial" w:hAnsi="Arial" w:cs="Arial"/>
          <w:color w:val="000000" w:themeColor="text1"/>
          <w:sz w:val="22"/>
          <w:szCs w:val="22"/>
        </w:rPr>
        <w:t>SMART Website – Projects/Grants materials</w:t>
      </w:r>
    </w:p>
    <w:p w14:paraId="1C69277F" w14:textId="090EEC70" w:rsidR="00393FA6" w:rsidRPr="000129BA" w:rsidRDefault="00393FA6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OMB, Omni Circular, “OMB Uniform Guidance:  Administrative Requirements, Cost Principles, and Audit Requirements for Federal Awards”</w:t>
      </w:r>
    </w:p>
    <w:p w14:paraId="196E0527" w14:textId="24AB060B" w:rsidR="008F2984" w:rsidRDefault="008F2984" w:rsidP="0025437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0129BA">
        <w:rPr>
          <w:rFonts w:ascii="Arial" w:hAnsi="Arial" w:cs="Arial"/>
          <w:color w:val="000000" w:themeColor="text1"/>
          <w:sz w:val="22"/>
          <w:szCs w:val="22"/>
        </w:rPr>
        <w:t xml:space="preserve">Grant Award Agreements </w:t>
      </w:r>
    </w:p>
    <w:p w14:paraId="50139F73" w14:textId="1BD8D53F" w:rsidR="00A96C79" w:rsidRDefault="00A96C79" w:rsidP="00A96C79">
      <w:pPr>
        <w:spacing w:after="100" w:afterAutospacing="1" w:line="276" w:lineRule="auto"/>
        <w:ind w:left="720"/>
        <w:rPr>
          <w:rFonts w:ascii="Arial" w:hAnsi="Arial" w:cs="Arial"/>
          <w:color w:val="000000" w:themeColor="text1"/>
          <w:sz w:val="22"/>
          <w:szCs w:val="22"/>
        </w:rPr>
      </w:pPr>
    </w:p>
    <w:p w14:paraId="68799CE3" w14:textId="23FEDE16" w:rsidR="00A96C79" w:rsidRDefault="00A96C79" w:rsidP="00A96C79">
      <w:pPr>
        <w:spacing w:after="100" w:afterAutospacing="1" w:line="276" w:lineRule="auto"/>
        <w:ind w:left="720"/>
        <w:rPr>
          <w:rFonts w:ascii="Arial" w:hAnsi="Arial" w:cs="Arial"/>
          <w:color w:val="000000" w:themeColor="text1"/>
          <w:sz w:val="22"/>
          <w:szCs w:val="22"/>
        </w:rPr>
      </w:pPr>
    </w:p>
    <w:p w14:paraId="039AC47E" w14:textId="6370C8B9" w:rsidR="00A96C79" w:rsidRDefault="00A96C79" w:rsidP="00A96C79">
      <w:pPr>
        <w:spacing w:after="100" w:afterAutospacing="1" w:line="276" w:lineRule="auto"/>
        <w:ind w:left="720"/>
        <w:rPr>
          <w:rFonts w:ascii="Arial" w:hAnsi="Arial" w:cs="Arial"/>
          <w:color w:val="000000" w:themeColor="text1"/>
          <w:sz w:val="22"/>
          <w:szCs w:val="22"/>
        </w:rPr>
      </w:pPr>
    </w:p>
    <w:p w14:paraId="78D14ED3" w14:textId="77777777" w:rsidR="00A96C79" w:rsidRPr="000129BA" w:rsidRDefault="00A96C79" w:rsidP="00A96C79">
      <w:pPr>
        <w:spacing w:after="100" w:afterAutospacing="1" w:line="276" w:lineRule="auto"/>
        <w:ind w:left="720"/>
        <w:rPr>
          <w:rFonts w:ascii="Arial" w:hAnsi="Arial" w:cs="Arial"/>
          <w:color w:val="000000" w:themeColor="text1"/>
          <w:sz w:val="22"/>
          <w:szCs w:val="22"/>
        </w:rPr>
      </w:pPr>
    </w:p>
    <w:p w14:paraId="196E0528" w14:textId="77777777" w:rsidR="001325B4" w:rsidRPr="001F1D65" w:rsidRDefault="001325B4" w:rsidP="001325B4">
      <w:pPr>
        <w:pStyle w:val="Heading1"/>
        <w:rPr>
          <w:sz w:val="28"/>
          <w:szCs w:val="28"/>
        </w:rPr>
      </w:pPr>
      <w:bookmarkStart w:id="15" w:name="_Toc233776267"/>
      <w:bookmarkStart w:id="16" w:name="_Toc3803508"/>
      <w:r>
        <w:rPr>
          <w:sz w:val="28"/>
          <w:szCs w:val="28"/>
        </w:rPr>
        <w:lastRenderedPageBreak/>
        <w:t xml:space="preserve">Lesson 2: </w:t>
      </w:r>
      <w:bookmarkEnd w:id="15"/>
      <w:r w:rsidR="00F008D1">
        <w:rPr>
          <w:sz w:val="28"/>
          <w:szCs w:val="28"/>
        </w:rPr>
        <w:t>Creating Grants</w:t>
      </w:r>
      <w:bookmarkEnd w:id="16"/>
    </w:p>
    <w:bookmarkStart w:id="17" w:name="_Toc3803509"/>
    <w:p w14:paraId="196E0529" w14:textId="555B8948" w:rsidR="001325B4" w:rsidRDefault="006F762C" w:rsidP="001325B4">
      <w:pPr>
        <w:pStyle w:val="Heading2"/>
        <w:spacing w:after="100"/>
        <w:rPr>
          <w:bCs w:val="0"/>
          <w:i w:val="0"/>
          <w:sz w:val="24"/>
          <w:szCs w:val="24"/>
        </w:rPr>
      </w:pPr>
      <w:r>
        <w:rPr>
          <w:bCs w:val="0"/>
          <w:i w:val="0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96E092A" wp14:editId="279334C1">
                <wp:simplePos x="0" y="0"/>
                <wp:positionH relativeFrom="column">
                  <wp:posOffset>-7620</wp:posOffset>
                </wp:positionH>
                <wp:positionV relativeFrom="paragraph">
                  <wp:posOffset>180340</wp:posOffset>
                </wp:positionV>
                <wp:extent cx="6350000" cy="0"/>
                <wp:effectExtent l="68580" t="69850" r="67945" b="63500"/>
                <wp:wrapNone/>
                <wp:docPr id="11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000" cy="0"/>
                        </a:xfrm>
                        <a:prstGeom prst="straightConnector1">
                          <a:avLst/>
                        </a:prstGeom>
                        <a:noFill/>
                        <a:ln w="127000">
                          <a:solidFill>
                            <a:srgbClr val="003E7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ADF670" id="AutoShape 8" o:spid="_x0000_s1026" type="#_x0000_t32" style="position:absolute;margin-left:-.6pt;margin-top:14.2pt;width:500pt;height:0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" strokecolor="#003e7f" strokeweight="10pt">
                <v:shadow color="#868686"/>
              </v:shape>
            </w:pict>
          </mc:Fallback>
        </mc:AlternateContent>
      </w:r>
      <w:bookmarkEnd w:id="17"/>
    </w:p>
    <w:p w14:paraId="196E052A" w14:textId="77777777" w:rsidR="001325B4" w:rsidRPr="005E6EF4" w:rsidRDefault="001325B4" w:rsidP="005E6EF4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18" w:name="_Toc233776268"/>
      <w:bookmarkStart w:id="19" w:name="_Toc3803510"/>
      <w:r w:rsidRPr="005E6EF4">
        <w:rPr>
          <w:i w:val="0"/>
          <w:iCs w:val="0"/>
          <w:sz w:val="24"/>
          <w:szCs w:val="24"/>
        </w:rPr>
        <w:t>Objectives</w:t>
      </w:r>
      <w:bookmarkEnd w:id="18"/>
      <w:bookmarkEnd w:id="19"/>
    </w:p>
    <w:p w14:paraId="196E052B" w14:textId="77777777" w:rsidR="001325B4" w:rsidRPr="00D5475B" w:rsidRDefault="001325B4" w:rsidP="00EE71FF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Upon completion of this lesson</w:t>
      </w:r>
      <w:r w:rsidRPr="00D5475B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 xml:space="preserve">you will be </w:t>
      </w:r>
      <w:r w:rsidRPr="00D5475B">
        <w:rPr>
          <w:rFonts w:ascii="Arial" w:hAnsi="Arial" w:cs="Arial"/>
          <w:sz w:val="22"/>
          <w:szCs w:val="22"/>
        </w:rPr>
        <w:t>able to:</w:t>
      </w:r>
    </w:p>
    <w:p w14:paraId="196E052C" w14:textId="77777777" w:rsidR="00F008D1" w:rsidRPr="005B349A" w:rsidRDefault="00F008D1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>Create and submit a grant proposal with a proposal budget</w:t>
      </w:r>
    </w:p>
    <w:p w14:paraId="196E052D" w14:textId="77777777" w:rsidR="00F008D1" w:rsidRPr="005B349A" w:rsidRDefault="00F008D1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Create </w:t>
      </w:r>
      <w:r w:rsidR="00DD7823">
        <w:rPr>
          <w:rFonts w:ascii="Arial" w:hAnsi="Arial" w:cs="Arial"/>
          <w:color w:val="000000" w:themeColor="text1"/>
          <w:sz w:val="22"/>
          <w:szCs w:val="22"/>
        </w:rPr>
        <w:t>a new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grant proposal by copying information from a previous proposal</w:t>
      </w:r>
    </w:p>
    <w:p w14:paraId="196E052E" w14:textId="77777777" w:rsidR="00F008D1" w:rsidRPr="005B349A" w:rsidRDefault="00F008D1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Create an award </w:t>
      </w:r>
    </w:p>
    <w:p w14:paraId="196E052F" w14:textId="77777777" w:rsidR="001325B4" w:rsidRPr="005B349A" w:rsidRDefault="00F008D1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>Define pre-award spending for a grant</w:t>
      </w:r>
    </w:p>
    <w:p w14:paraId="196E0530" w14:textId="77777777" w:rsidR="001325B4" w:rsidRPr="00F008D1" w:rsidRDefault="001325B4" w:rsidP="001325B4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20" w:name="_Toc233776269"/>
      <w:bookmarkStart w:id="21" w:name="_Toc3803511"/>
      <w:r>
        <w:rPr>
          <w:i w:val="0"/>
          <w:iCs w:val="0"/>
          <w:sz w:val="24"/>
          <w:szCs w:val="24"/>
        </w:rPr>
        <w:t xml:space="preserve">Topic 1: </w:t>
      </w:r>
      <w:bookmarkEnd w:id="20"/>
      <w:r w:rsidR="00F008D1" w:rsidRPr="005E6EF4">
        <w:rPr>
          <w:i w:val="0"/>
          <w:iCs w:val="0"/>
          <w:sz w:val="24"/>
          <w:szCs w:val="24"/>
        </w:rPr>
        <w:t>Creating Grant Proposal</w:t>
      </w:r>
      <w:r w:rsidR="00A15759">
        <w:rPr>
          <w:i w:val="0"/>
          <w:iCs w:val="0"/>
          <w:sz w:val="24"/>
          <w:szCs w:val="24"/>
        </w:rPr>
        <w:t>s</w:t>
      </w:r>
      <w:r w:rsidR="00F008D1" w:rsidRPr="005E6EF4">
        <w:rPr>
          <w:i w:val="0"/>
          <w:iCs w:val="0"/>
          <w:sz w:val="24"/>
          <w:szCs w:val="24"/>
        </w:rPr>
        <w:t xml:space="preserve"> and Proposal Budget</w:t>
      </w:r>
      <w:r w:rsidR="00A15759">
        <w:rPr>
          <w:i w:val="0"/>
          <w:iCs w:val="0"/>
          <w:sz w:val="24"/>
          <w:szCs w:val="24"/>
        </w:rPr>
        <w:t>s</w:t>
      </w:r>
      <w:bookmarkEnd w:id="21"/>
      <w:r w:rsidRPr="005E6EF4">
        <w:rPr>
          <w:i w:val="0"/>
          <w:iCs w:val="0"/>
          <w:sz w:val="24"/>
          <w:szCs w:val="24"/>
        </w:rPr>
        <w:t xml:space="preserve"> </w:t>
      </w:r>
    </w:p>
    <w:p w14:paraId="196E0531" w14:textId="77777777" w:rsidR="00F008D1" w:rsidRPr="005B349A" w:rsidRDefault="00F008D1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>A proposal is</w:t>
      </w:r>
      <w:r w:rsidR="00AB5D83">
        <w:rPr>
          <w:rFonts w:ascii="Arial" w:hAnsi="Arial" w:cs="Arial"/>
          <w:color w:val="000000" w:themeColor="text1"/>
          <w:sz w:val="22"/>
          <w:szCs w:val="22"/>
        </w:rPr>
        <w:t xml:space="preserve"> a document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that contains all the </w:t>
      </w:r>
      <w:r w:rsidR="00AB5D83">
        <w:rPr>
          <w:rFonts w:ascii="Arial" w:hAnsi="Arial" w:cs="Arial"/>
          <w:color w:val="000000" w:themeColor="text1"/>
          <w:sz w:val="22"/>
          <w:szCs w:val="22"/>
        </w:rPr>
        <w:t>programmatic and budgetary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details for </w:t>
      </w:r>
      <w:r w:rsidR="00AB5D83">
        <w:rPr>
          <w:rFonts w:ascii="Arial" w:hAnsi="Arial" w:cs="Arial"/>
          <w:color w:val="000000" w:themeColor="text1"/>
          <w:sz w:val="22"/>
          <w:szCs w:val="22"/>
        </w:rPr>
        <w:t>a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8E1C4D">
        <w:rPr>
          <w:rFonts w:ascii="Arial" w:hAnsi="Arial" w:cs="Arial"/>
          <w:color w:val="000000" w:themeColor="text1"/>
          <w:sz w:val="22"/>
          <w:szCs w:val="22"/>
        </w:rPr>
        <w:t>grant</w:t>
      </w:r>
      <w:r w:rsidR="00AB5D83">
        <w:rPr>
          <w:rFonts w:ascii="Arial" w:hAnsi="Arial" w:cs="Arial"/>
          <w:color w:val="000000" w:themeColor="text1"/>
          <w:sz w:val="22"/>
          <w:szCs w:val="22"/>
        </w:rPr>
        <w:t xml:space="preserve"> and is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used by the sponsor to evaluate the merits of the request and make the decision </w:t>
      </w:r>
      <w:r w:rsidR="00AB5D83">
        <w:rPr>
          <w:rFonts w:ascii="Arial" w:hAnsi="Arial" w:cs="Arial"/>
          <w:color w:val="000000" w:themeColor="text1"/>
          <w:sz w:val="22"/>
          <w:szCs w:val="22"/>
        </w:rPr>
        <w:t xml:space="preserve">whether 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to award </w:t>
      </w:r>
      <w:r w:rsidR="00AB5D83">
        <w:rPr>
          <w:rFonts w:ascii="Arial" w:hAnsi="Arial" w:cs="Arial"/>
          <w:color w:val="000000" w:themeColor="text1"/>
          <w:sz w:val="22"/>
          <w:szCs w:val="22"/>
        </w:rPr>
        <w:t>funding</w:t>
      </w:r>
    </w:p>
    <w:p w14:paraId="196E0532" w14:textId="77777777" w:rsidR="003458DA" w:rsidRPr="005B349A" w:rsidRDefault="00F008D1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Each proposal </w:t>
      </w:r>
      <w:r w:rsidR="00325EDF">
        <w:rPr>
          <w:rFonts w:ascii="Arial" w:hAnsi="Arial" w:cs="Arial"/>
          <w:color w:val="000000" w:themeColor="text1"/>
          <w:sz w:val="22"/>
          <w:szCs w:val="22"/>
        </w:rPr>
        <w:t>requires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at least one project</w:t>
      </w:r>
      <w:r w:rsidR="00325EDF">
        <w:rPr>
          <w:rFonts w:ascii="Arial" w:hAnsi="Arial" w:cs="Arial"/>
          <w:color w:val="000000" w:themeColor="text1"/>
          <w:sz w:val="22"/>
          <w:szCs w:val="22"/>
        </w:rPr>
        <w:t xml:space="preserve"> with one budget (i.e. activity) be established for post-award expenditure tracking upon award.</w:t>
      </w:r>
    </w:p>
    <w:p w14:paraId="196E0533" w14:textId="77777777" w:rsidR="00F008D1" w:rsidRPr="005B349A" w:rsidRDefault="00F008D1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After creating a proposal, you can view the proposal data and any subsequent changes via the </w:t>
      </w:r>
      <w:r w:rsidRPr="005B349A">
        <w:rPr>
          <w:rFonts w:ascii="Arial" w:hAnsi="Arial" w:cs="Arial"/>
          <w:b/>
          <w:color w:val="000000" w:themeColor="text1"/>
          <w:sz w:val="22"/>
          <w:szCs w:val="22"/>
        </w:rPr>
        <w:t>Proposal Audit Logs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>.  The audit trail is accumulated automatically and tracks changes (add, delete, or modify) to important data elements in the proposal.</w:t>
      </w:r>
    </w:p>
    <w:p w14:paraId="196E0534" w14:textId="77777777" w:rsidR="00F008D1" w:rsidRPr="005B349A" w:rsidRDefault="00F008D1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The proposal budget captures budget line details </w:t>
      </w:r>
    </w:p>
    <w:p w14:paraId="196E0535" w14:textId="77777777" w:rsidR="001325B4" w:rsidRPr="005B349A" w:rsidRDefault="00FB6CA2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The proposal budget includes direct costs (such as personnel, equipment and supplies), cost sharing, and facilities and administration costs</w:t>
      </w:r>
    </w:p>
    <w:p w14:paraId="196E0536" w14:textId="77777777" w:rsidR="00AA1AF7" w:rsidRDefault="00B37FEF" w:rsidP="00AA1AF7">
      <w:pPr>
        <w:keepNext/>
        <w:spacing w:after="100" w:afterAutospacing="1"/>
      </w:pPr>
      <w:r>
        <w:br w:type="page"/>
      </w:r>
    </w:p>
    <w:p w14:paraId="196E0537" w14:textId="77777777" w:rsidR="00AA1AF7" w:rsidRDefault="00AA1AF7" w:rsidP="00AA1AF7">
      <w:pPr>
        <w:keepNext/>
        <w:spacing w:after="100" w:afterAutospacing="1"/>
      </w:pPr>
    </w:p>
    <w:p w14:paraId="196E0538" w14:textId="77777777" w:rsidR="00AA1AF7" w:rsidRDefault="00AA1AF7" w:rsidP="00AA1AF7">
      <w:pPr>
        <w:keepNext/>
        <w:spacing w:after="100" w:afterAutospacing="1"/>
      </w:pPr>
      <w:r>
        <w:object w:dxaOrig="14308" w:dyaOrig="9319" w14:anchorId="196E092B">
          <v:shape id="_x0000_i1027" type="#_x0000_t75" style="width:430.5pt;height:281.25pt" o:ole="">
            <v:imagedata r:id="rId22" o:title=""/>
          </v:shape>
          <o:OLEObject Type="Embed" ProgID="Visio.Drawing.11" ShapeID="_x0000_i1027" DrawAspect="Content" ObjectID="_1614416257" r:id="rId23"/>
        </w:object>
      </w:r>
    </w:p>
    <w:p w14:paraId="196E0539" w14:textId="77777777" w:rsidR="00AA1AF7" w:rsidRDefault="00AA1AF7" w:rsidP="00AA1AF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D829C1">
        <w:rPr>
          <w:i/>
          <w:color w:val="auto"/>
          <w:sz w:val="20"/>
          <w:szCs w:val="20"/>
        </w:rPr>
        <w:t xml:space="preserve">Figure </w:t>
      </w:r>
      <w:r w:rsidR="001634FA" w:rsidRPr="00D829C1">
        <w:rPr>
          <w:i/>
          <w:color w:val="auto"/>
          <w:sz w:val="20"/>
          <w:szCs w:val="20"/>
        </w:rPr>
        <w:fldChar w:fldCharType="begin"/>
      </w:r>
      <w:r w:rsidRPr="00D829C1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D829C1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</w:t>
      </w:r>
      <w:r w:rsidR="001634FA" w:rsidRPr="00D829C1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 xml:space="preserve">. </w:t>
      </w:r>
      <w:r w:rsidRPr="00D829C1">
        <w:rPr>
          <w:i/>
          <w:color w:val="auto"/>
          <w:sz w:val="20"/>
          <w:szCs w:val="20"/>
        </w:rPr>
        <w:t>Entering a Grant Process</w:t>
      </w:r>
    </w:p>
    <w:p w14:paraId="196E053A" w14:textId="77777777" w:rsidR="00AA1AF7" w:rsidRDefault="00AA1AF7" w:rsidP="00AA1AF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3B" w14:textId="77777777" w:rsidR="00AA1AF7" w:rsidRDefault="00AA1AF7" w:rsidP="00AA1AF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3C" w14:textId="77777777" w:rsidR="00AA1AF7" w:rsidRDefault="00AA1AF7" w:rsidP="00AA1AF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3D" w14:textId="7051A3C8" w:rsidR="00AA1AF7" w:rsidRDefault="00AA1AF7" w:rsidP="00AA1AF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0705296B" w14:textId="77777777" w:rsidR="00393FA6" w:rsidRDefault="00393FA6" w:rsidP="00AA1AF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3E" w14:textId="76CC5DCF" w:rsidR="00B37FEF" w:rsidRDefault="00B37FEF"/>
    <w:p w14:paraId="1937C437" w14:textId="77777777" w:rsidR="007D22D3" w:rsidRDefault="007D22D3"/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2E4F4F" w:rsidRPr="00611198" w14:paraId="695857CB" w14:textId="77777777" w:rsidTr="003458DA">
        <w:trPr>
          <w:cantSplit/>
          <w:jc w:val="center"/>
        </w:trPr>
        <w:tc>
          <w:tcPr>
            <w:tcW w:w="1992" w:type="pct"/>
          </w:tcPr>
          <w:p w14:paraId="60B80702" w14:textId="28CCFA8A" w:rsidR="002E4F4F" w:rsidRPr="002E4F4F" w:rsidRDefault="002E4F4F" w:rsidP="003458D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2E4F4F"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0EF1B278" w14:textId="62D8A841" w:rsidR="002E4F4F" w:rsidRPr="002E4F4F" w:rsidRDefault="002E4F4F" w:rsidP="00A16DB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2E4F4F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2E4F4F" w:rsidRPr="00611198" w14:paraId="79284238" w14:textId="77777777" w:rsidTr="003458DA">
        <w:trPr>
          <w:cantSplit/>
          <w:jc w:val="center"/>
        </w:trPr>
        <w:tc>
          <w:tcPr>
            <w:tcW w:w="1992" w:type="pct"/>
          </w:tcPr>
          <w:p w14:paraId="35815CDE" w14:textId="2847254C" w:rsidR="002E4F4F" w:rsidRDefault="002E4F4F" w:rsidP="003458D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posal</w:t>
            </w:r>
          </w:p>
        </w:tc>
        <w:tc>
          <w:tcPr>
            <w:tcW w:w="3008" w:type="pct"/>
          </w:tcPr>
          <w:p w14:paraId="3ED47F66" w14:textId="725FC3DD" w:rsidR="002E4F4F" w:rsidRDefault="002E4F4F" w:rsidP="00A16DB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</w:t>
            </w:r>
            <w:r w:rsidR="00186586">
              <w:rPr>
                <w:rFonts w:ascii="Arial" w:hAnsi="Arial" w:cs="Arial"/>
                <w:sz w:val="22"/>
                <w:szCs w:val="22"/>
              </w:rPr>
              <w:t xml:space="preserve"> &gt; Proposal tab</w:t>
            </w:r>
          </w:p>
        </w:tc>
      </w:tr>
      <w:tr w:rsidR="00393FA6" w:rsidRPr="00611198" w14:paraId="57589871" w14:textId="77777777" w:rsidTr="003458DA">
        <w:trPr>
          <w:cantSplit/>
          <w:jc w:val="center"/>
        </w:trPr>
        <w:tc>
          <w:tcPr>
            <w:tcW w:w="1992" w:type="pct"/>
          </w:tcPr>
          <w:p w14:paraId="6002792D" w14:textId="7D2CFB68" w:rsidR="00393FA6" w:rsidRPr="00393FA6" w:rsidRDefault="00393FA6" w:rsidP="003458D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3008" w:type="pct"/>
          </w:tcPr>
          <w:p w14:paraId="59EF95F4" w14:textId="2551527F" w:rsidR="00393FA6" w:rsidRPr="002E4F4F" w:rsidRDefault="002E4F4F" w:rsidP="00A16DB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 w:rsidRPr="002E4F4F"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  <w:r w:rsidRPr="002E4F4F">
              <w:rPr>
                <w:rFonts w:ascii="Arial" w:hAnsi="Arial" w:cs="Arial"/>
                <w:b/>
                <w:sz w:val="22"/>
                <w:szCs w:val="22"/>
              </w:rPr>
              <w:t xml:space="preserve"> Navigation</w:t>
            </w:r>
          </w:p>
        </w:tc>
      </w:tr>
      <w:tr w:rsidR="003458DA" w:rsidRPr="00611198" w14:paraId="196E0544" w14:textId="77777777" w:rsidTr="003458DA">
        <w:trPr>
          <w:cantSplit/>
          <w:jc w:val="center"/>
        </w:trPr>
        <w:tc>
          <w:tcPr>
            <w:tcW w:w="1992" w:type="pct"/>
          </w:tcPr>
          <w:p w14:paraId="196E0542" w14:textId="77777777" w:rsidR="003458DA" w:rsidRPr="00611198" w:rsidRDefault="00A16DB8" w:rsidP="003458D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posal</w:t>
            </w:r>
          </w:p>
        </w:tc>
        <w:tc>
          <w:tcPr>
            <w:tcW w:w="3008" w:type="pct"/>
          </w:tcPr>
          <w:p w14:paraId="196E0543" w14:textId="62FF7045" w:rsidR="003458DA" w:rsidRPr="00F60CD4" w:rsidRDefault="007D22D3" w:rsidP="00A16DB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A16DB8">
              <w:rPr>
                <w:rFonts w:ascii="Arial" w:hAnsi="Arial" w:cs="Arial"/>
                <w:sz w:val="22"/>
                <w:szCs w:val="22"/>
              </w:rPr>
              <w:t>Grants</w:t>
            </w:r>
            <w:r w:rsidR="002E4F4F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458DA">
              <w:rPr>
                <w:rFonts w:ascii="Arial" w:hAnsi="Arial" w:cs="Arial"/>
                <w:sz w:val="22"/>
                <w:szCs w:val="22"/>
              </w:rPr>
              <w:t>&gt;</w:t>
            </w:r>
            <w:r w:rsidR="002E4F4F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16DB8">
              <w:rPr>
                <w:rFonts w:ascii="Arial" w:hAnsi="Arial" w:cs="Arial"/>
                <w:sz w:val="22"/>
                <w:szCs w:val="22"/>
              </w:rPr>
              <w:t>Proposals</w:t>
            </w:r>
            <w:r w:rsidR="002E4F4F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458DA">
              <w:rPr>
                <w:rFonts w:ascii="Arial" w:hAnsi="Arial" w:cs="Arial"/>
                <w:sz w:val="22"/>
                <w:szCs w:val="22"/>
              </w:rPr>
              <w:t>&gt;</w:t>
            </w:r>
            <w:r w:rsidR="002E4F4F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16DB8">
              <w:rPr>
                <w:rFonts w:ascii="Arial" w:hAnsi="Arial" w:cs="Arial"/>
                <w:sz w:val="22"/>
                <w:szCs w:val="22"/>
              </w:rPr>
              <w:t>Maintain Proposal</w:t>
            </w:r>
            <w:r w:rsidR="002E4F4F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12FCF">
              <w:rPr>
                <w:rFonts w:ascii="Arial" w:hAnsi="Arial" w:cs="Arial"/>
                <w:sz w:val="22"/>
                <w:szCs w:val="22"/>
              </w:rPr>
              <w:t>&gt;</w:t>
            </w:r>
            <w:r w:rsidR="002E4F4F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12FCF">
              <w:rPr>
                <w:rFonts w:ascii="Arial" w:hAnsi="Arial" w:cs="Arial"/>
                <w:sz w:val="22"/>
                <w:szCs w:val="22"/>
              </w:rPr>
              <w:t>Proposal</w:t>
            </w:r>
            <w:r w:rsidR="00186586">
              <w:rPr>
                <w:rFonts w:ascii="Arial" w:hAnsi="Arial" w:cs="Arial"/>
                <w:sz w:val="22"/>
                <w:szCs w:val="22"/>
              </w:rPr>
              <w:t xml:space="preserve"> tab</w:t>
            </w:r>
          </w:p>
        </w:tc>
      </w:tr>
    </w:tbl>
    <w:p w14:paraId="196E0545" w14:textId="77777777" w:rsidR="003458DA" w:rsidRDefault="003458DA" w:rsidP="003458DA">
      <w:pPr>
        <w:rPr>
          <w:rFonts w:ascii="Arial" w:hAnsi="Arial" w:cs="Arial"/>
          <w:color w:val="000000"/>
          <w:sz w:val="22"/>
          <w:szCs w:val="22"/>
        </w:rPr>
      </w:pPr>
    </w:p>
    <w:p w14:paraId="196E0546" w14:textId="5DAD62CF" w:rsidR="00A16DB8" w:rsidRDefault="002E4F4F" w:rsidP="00A16DB8">
      <w:pPr>
        <w:keepNext/>
      </w:pPr>
      <w:r>
        <w:rPr>
          <w:noProof/>
        </w:rPr>
        <w:drawing>
          <wp:inline distT="0" distB="0" distL="0" distR="0" wp14:anchorId="5FB486AC" wp14:editId="4541D61A">
            <wp:extent cx="5493725" cy="2857500"/>
            <wp:effectExtent l="19050" t="19050" r="12065" b="1905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33215" cy="2878041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6E0547" w14:textId="77777777" w:rsidR="00457194" w:rsidRDefault="00A16DB8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A16DB8">
        <w:rPr>
          <w:i/>
          <w:color w:val="auto"/>
          <w:sz w:val="20"/>
          <w:szCs w:val="20"/>
        </w:rPr>
        <w:t xml:space="preserve">Figure </w:t>
      </w:r>
      <w:r w:rsidR="001634FA" w:rsidRPr="00A16DB8">
        <w:rPr>
          <w:i/>
          <w:color w:val="auto"/>
          <w:sz w:val="20"/>
          <w:szCs w:val="20"/>
        </w:rPr>
        <w:fldChar w:fldCharType="begin"/>
      </w:r>
      <w:r w:rsidRPr="00A16DB8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A16DB8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4</w:t>
      </w:r>
      <w:r w:rsidR="001634FA" w:rsidRPr="00A16DB8">
        <w:rPr>
          <w:i/>
          <w:color w:val="auto"/>
          <w:sz w:val="20"/>
          <w:szCs w:val="20"/>
        </w:rPr>
        <w:fldChar w:fldCharType="end"/>
      </w:r>
      <w:r w:rsidR="00B76D83">
        <w:rPr>
          <w:i/>
          <w:color w:val="auto"/>
          <w:sz w:val="20"/>
          <w:szCs w:val="20"/>
        </w:rPr>
        <w:t>.</w:t>
      </w:r>
      <w:r w:rsidR="00E21F7C" w:rsidRPr="00A16DB8">
        <w:rPr>
          <w:i/>
          <w:color w:val="auto"/>
          <w:sz w:val="20"/>
          <w:szCs w:val="20"/>
        </w:rPr>
        <w:t xml:space="preserve"> </w:t>
      </w:r>
      <w:r w:rsidRPr="00A16DB8">
        <w:rPr>
          <w:i/>
          <w:color w:val="auto"/>
          <w:sz w:val="20"/>
          <w:szCs w:val="20"/>
        </w:rPr>
        <w:t xml:space="preserve">Proposal </w:t>
      </w:r>
      <w:r w:rsidR="00712FCF">
        <w:rPr>
          <w:i/>
          <w:color w:val="auto"/>
          <w:sz w:val="20"/>
          <w:szCs w:val="20"/>
        </w:rPr>
        <w:t xml:space="preserve">Top of </w:t>
      </w:r>
      <w:r w:rsidRPr="00A16DB8">
        <w:rPr>
          <w:i/>
          <w:color w:val="auto"/>
          <w:sz w:val="20"/>
          <w:szCs w:val="20"/>
        </w:rPr>
        <w:t>Page</w:t>
      </w:r>
    </w:p>
    <w:p w14:paraId="196E0548" w14:textId="67E8EDE5" w:rsidR="00A16DB8" w:rsidRDefault="002E4F4F" w:rsidP="00254378">
      <w:pPr>
        <w:pStyle w:val="Caption"/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DFB551D" wp14:editId="4371F09F">
            <wp:extent cx="5486400" cy="1828800"/>
            <wp:effectExtent l="19050" t="19050" r="19050" b="1905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28800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549" w14:textId="77777777" w:rsidR="00191D5E" w:rsidRPr="00191D5E" w:rsidRDefault="00A16DB8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A16DB8">
        <w:rPr>
          <w:i/>
          <w:color w:val="auto"/>
          <w:sz w:val="20"/>
          <w:szCs w:val="20"/>
        </w:rPr>
        <w:t xml:space="preserve">Figure </w:t>
      </w:r>
      <w:r w:rsidR="001634FA" w:rsidRPr="00A16DB8">
        <w:rPr>
          <w:i/>
          <w:color w:val="auto"/>
          <w:sz w:val="20"/>
          <w:szCs w:val="20"/>
        </w:rPr>
        <w:fldChar w:fldCharType="begin"/>
      </w:r>
      <w:r w:rsidRPr="00A16DB8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A16DB8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5</w:t>
      </w:r>
      <w:r w:rsidR="001634FA" w:rsidRPr="00A16DB8">
        <w:rPr>
          <w:i/>
          <w:color w:val="auto"/>
          <w:sz w:val="20"/>
          <w:szCs w:val="20"/>
        </w:rPr>
        <w:fldChar w:fldCharType="end"/>
      </w:r>
      <w:r w:rsidR="00B76D83">
        <w:rPr>
          <w:i/>
          <w:color w:val="auto"/>
          <w:sz w:val="20"/>
          <w:szCs w:val="20"/>
        </w:rPr>
        <w:t>.</w:t>
      </w:r>
      <w:r w:rsidR="00E21F7C" w:rsidRPr="00A16DB8">
        <w:rPr>
          <w:i/>
          <w:color w:val="auto"/>
          <w:sz w:val="20"/>
          <w:szCs w:val="20"/>
        </w:rPr>
        <w:t xml:space="preserve"> </w:t>
      </w:r>
      <w:r w:rsidRPr="00A16DB8">
        <w:rPr>
          <w:i/>
          <w:color w:val="auto"/>
          <w:sz w:val="20"/>
          <w:szCs w:val="20"/>
        </w:rPr>
        <w:t xml:space="preserve">Proposal </w:t>
      </w:r>
      <w:r w:rsidR="00712FCF">
        <w:rPr>
          <w:i/>
          <w:color w:val="auto"/>
          <w:sz w:val="20"/>
          <w:szCs w:val="20"/>
        </w:rPr>
        <w:t xml:space="preserve">Bottom of </w:t>
      </w:r>
      <w:r w:rsidRPr="00A16DB8">
        <w:rPr>
          <w:i/>
          <w:color w:val="auto"/>
          <w:sz w:val="20"/>
          <w:szCs w:val="20"/>
        </w:rPr>
        <w:t>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A16DB8" w:rsidRPr="00225082" w14:paraId="196E054C" w14:textId="77777777" w:rsidTr="00E865F8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54A" w14:textId="77777777" w:rsidR="00A16DB8" w:rsidRPr="00D458EE" w:rsidRDefault="00A16DB8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bookmarkStart w:id="22" w:name="_Hlk3550601"/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54B" w14:textId="77777777" w:rsidR="00A16DB8" w:rsidRPr="00D458EE" w:rsidRDefault="00A16DB8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bookmarkEnd w:id="22"/>
      <w:tr w:rsidR="00A16DB8" w:rsidRPr="00225082" w14:paraId="196E054F" w14:textId="77777777" w:rsidTr="00E865F8">
        <w:trPr>
          <w:cantSplit/>
          <w:jc w:val="center"/>
        </w:trPr>
        <w:tc>
          <w:tcPr>
            <w:tcW w:w="1992" w:type="pct"/>
          </w:tcPr>
          <w:p w14:paraId="196E054D" w14:textId="77777777" w:rsidR="00A16DB8" w:rsidRDefault="00A16DB8" w:rsidP="00E865F8">
            <w:pPr>
              <w:spacing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cription</w:t>
            </w:r>
          </w:p>
        </w:tc>
        <w:tc>
          <w:tcPr>
            <w:tcW w:w="3008" w:type="pct"/>
          </w:tcPr>
          <w:p w14:paraId="196E054E" w14:textId="77777777" w:rsidR="00A16DB8" w:rsidRPr="00016EFD" w:rsidRDefault="00A16DB8" w:rsidP="00E865F8">
            <w:pPr>
              <w:pStyle w:val="term1"/>
              <w:keepNext/>
              <w:spacing w:before="0" w:after="100" w:afterAutospacing="1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 xml:space="preserve">Enter </w:t>
            </w:r>
            <w:r w:rsidR="00712FCF">
              <w:rPr>
                <w:color w:val="auto"/>
                <w:sz w:val="22"/>
                <w:szCs w:val="22"/>
              </w:rPr>
              <w:t xml:space="preserve">a long </w:t>
            </w:r>
            <w:r>
              <w:rPr>
                <w:color w:val="auto"/>
                <w:sz w:val="22"/>
                <w:szCs w:val="22"/>
              </w:rPr>
              <w:t xml:space="preserve">description </w:t>
            </w:r>
            <w:r w:rsidR="00712FCF">
              <w:rPr>
                <w:color w:val="auto"/>
                <w:sz w:val="22"/>
                <w:szCs w:val="22"/>
              </w:rPr>
              <w:t xml:space="preserve">for </w:t>
            </w:r>
            <w:proofErr w:type="gramStart"/>
            <w:r w:rsidR="00712FCF">
              <w:rPr>
                <w:color w:val="auto"/>
                <w:sz w:val="22"/>
                <w:szCs w:val="22"/>
              </w:rPr>
              <w:t xml:space="preserve">the </w:t>
            </w:r>
            <w:r>
              <w:rPr>
                <w:color w:val="auto"/>
                <w:sz w:val="22"/>
                <w:szCs w:val="22"/>
              </w:rPr>
              <w:t xml:space="preserve"> proposal</w:t>
            </w:r>
            <w:proofErr w:type="gramEnd"/>
          </w:p>
        </w:tc>
      </w:tr>
      <w:tr w:rsidR="00E17867" w:rsidRPr="00225082" w14:paraId="2EE1E271" w14:textId="77777777" w:rsidTr="00E865F8">
        <w:trPr>
          <w:cantSplit/>
          <w:jc w:val="center"/>
        </w:trPr>
        <w:tc>
          <w:tcPr>
            <w:tcW w:w="1992" w:type="pct"/>
          </w:tcPr>
          <w:p w14:paraId="1D5B999D" w14:textId="2306B2E0" w:rsidR="00E17867" w:rsidRDefault="00D52C89" w:rsidP="00E865F8">
            <w:pPr>
              <w:spacing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ference Award Number</w:t>
            </w:r>
          </w:p>
        </w:tc>
        <w:tc>
          <w:tcPr>
            <w:tcW w:w="3008" w:type="pct"/>
          </w:tcPr>
          <w:p w14:paraId="5E20E444" w14:textId="530A6BF3" w:rsidR="00E17867" w:rsidRPr="00D51E4E" w:rsidRDefault="00D52C89" w:rsidP="00D52C8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With the 9.2 Upgrade, this field was added to provide more identifying information.  </w:t>
            </w:r>
            <w:r w:rsidRPr="00D52C89">
              <w:rPr>
                <w:rFonts w:ascii="Arial" w:hAnsi="Arial" w:cs="Arial"/>
                <w:sz w:val="22"/>
                <w:szCs w:val="22"/>
              </w:rPr>
              <w:t>A Reference Award Number appears on some of the Grants invoice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52C89">
              <w:rPr>
                <w:rFonts w:ascii="Arial" w:hAnsi="Arial" w:cs="Arial"/>
                <w:sz w:val="22"/>
                <w:szCs w:val="22"/>
              </w:rPr>
              <w:t>formats when you process your billing information.</w:t>
            </w:r>
          </w:p>
        </w:tc>
      </w:tr>
      <w:tr w:rsidR="00E17867" w:rsidRPr="00225082" w14:paraId="54268AD6" w14:textId="77777777" w:rsidTr="00E865F8">
        <w:trPr>
          <w:cantSplit/>
          <w:jc w:val="center"/>
        </w:trPr>
        <w:tc>
          <w:tcPr>
            <w:tcW w:w="1992" w:type="pct"/>
          </w:tcPr>
          <w:p w14:paraId="0DE9A07A" w14:textId="610BE6E9" w:rsidR="00E17867" w:rsidRDefault="00D52C89" w:rsidP="00E865F8">
            <w:pPr>
              <w:spacing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al Award Identification Number</w:t>
            </w:r>
          </w:p>
        </w:tc>
        <w:tc>
          <w:tcPr>
            <w:tcW w:w="3008" w:type="pct"/>
          </w:tcPr>
          <w:p w14:paraId="56BE0DDC" w14:textId="617CBAE1" w:rsidR="00E17867" w:rsidRPr="00D52C89" w:rsidRDefault="00D52C89" w:rsidP="00D52C8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D52C89">
              <w:rPr>
                <w:rFonts w:ascii="Arial" w:hAnsi="Arial" w:cs="Arial"/>
                <w:sz w:val="22"/>
                <w:szCs w:val="22"/>
              </w:rPr>
              <w:t>The U.S. government requires Federal agencies to assign a unique FAIN to each award.  When you enter the FAIN and Reference Award Number on the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52C89">
              <w:rPr>
                <w:rFonts w:ascii="Arial" w:hAnsi="Arial" w:cs="Arial"/>
                <w:sz w:val="22"/>
                <w:szCs w:val="22"/>
              </w:rPr>
              <w:t>proposal, they will automatically populate on the award pages after the award generation process.</w:t>
            </w:r>
          </w:p>
        </w:tc>
      </w:tr>
      <w:tr w:rsidR="00A16DB8" w:rsidRPr="00225082" w14:paraId="196E0552" w14:textId="77777777" w:rsidTr="00E865F8">
        <w:trPr>
          <w:cantSplit/>
          <w:jc w:val="center"/>
        </w:trPr>
        <w:tc>
          <w:tcPr>
            <w:tcW w:w="1992" w:type="pct"/>
          </w:tcPr>
          <w:p w14:paraId="196E0550" w14:textId="77777777" w:rsidR="00A16DB8" w:rsidRDefault="00A16DB8" w:rsidP="00E865F8">
            <w:pPr>
              <w:spacing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tle</w:t>
            </w:r>
          </w:p>
        </w:tc>
        <w:tc>
          <w:tcPr>
            <w:tcW w:w="3008" w:type="pct"/>
          </w:tcPr>
          <w:p w14:paraId="196E0551" w14:textId="77777777" w:rsidR="00A16DB8" w:rsidRPr="00D51E4E" w:rsidRDefault="00D51E4E" w:rsidP="00A57C70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51E4E">
              <w:rPr>
                <w:rFonts w:ascii="Arial" w:hAnsi="Arial" w:cs="Arial"/>
                <w:sz w:val="22"/>
                <w:szCs w:val="22"/>
              </w:rPr>
              <w:t xml:space="preserve">Enter </w:t>
            </w:r>
            <w:r w:rsidR="00A66DB5">
              <w:rPr>
                <w:rFonts w:ascii="Arial" w:hAnsi="Arial" w:cs="Arial"/>
                <w:sz w:val="22"/>
                <w:szCs w:val="22"/>
              </w:rPr>
              <w:t>a</w:t>
            </w:r>
            <w:r w:rsidR="00A66DB5" w:rsidRPr="00D51E4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title </w:t>
            </w:r>
            <w:r w:rsidR="00A66DB5">
              <w:rPr>
                <w:rFonts w:ascii="Arial" w:hAnsi="Arial" w:cs="Arial"/>
                <w:sz w:val="22"/>
                <w:szCs w:val="22"/>
              </w:rPr>
              <w:t xml:space="preserve">for 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the proposal. </w:t>
            </w:r>
            <w:r w:rsidR="00306C9B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The title entered </w:t>
            </w:r>
            <w:r w:rsidR="00306C9B" w:rsidRPr="00D51E4E">
              <w:rPr>
                <w:rFonts w:ascii="Arial" w:hAnsi="Arial" w:cs="Arial"/>
                <w:sz w:val="22"/>
                <w:szCs w:val="22"/>
              </w:rPr>
              <w:t>in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 thi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field is used by </w:t>
            </w:r>
            <w:r w:rsidR="00A66DB5">
              <w:rPr>
                <w:rFonts w:ascii="Arial" w:hAnsi="Arial" w:cs="Arial"/>
                <w:sz w:val="22"/>
                <w:szCs w:val="22"/>
              </w:rPr>
              <w:t xml:space="preserve">SMART 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during the </w:t>
            </w:r>
            <w:r w:rsidR="00A66DB5" w:rsidRPr="00A66DB5">
              <w:rPr>
                <w:rFonts w:ascii="Arial" w:hAnsi="Arial" w:cs="Arial"/>
                <w:b/>
                <w:sz w:val="22"/>
                <w:szCs w:val="22"/>
              </w:rPr>
              <w:t>G</w:t>
            </w:r>
            <w:r w:rsidRPr="00A66DB5">
              <w:rPr>
                <w:rFonts w:ascii="Arial" w:hAnsi="Arial" w:cs="Arial"/>
                <w:b/>
                <w:sz w:val="22"/>
                <w:szCs w:val="22"/>
              </w:rPr>
              <w:t xml:space="preserve">enerate </w:t>
            </w:r>
            <w:r w:rsidR="00A66DB5" w:rsidRPr="00A66DB5">
              <w:rPr>
                <w:rFonts w:ascii="Arial" w:hAnsi="Arial" w:cs="Arial"/>
                <w:b/>
                <w:sz w:val="22"/>
                <w:szCs w:val="22"/>
              </w:rPr>
              <w:t>A</w:t>
            </w:r>
            <w:r w:rsidRPr="00A66DB5">
              <w:rPr>
                <w:rFonts w:ascii="Arial" w:hAnsi="Arial" w:cs="Arial"/>
                <w:b/>
                <w:sz w:val="22"/>
                <w:szCs w:val="22"/>
              </w:rPr>
              <w:t>ward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51E4E">
              <w:rPr>
                <w:rFonts w:ascii="Arial" w:hAnsi="Arial" w:cs="Arial"/>
                <w:sz w:val="22"/>
                <w:szCs w:val="22"/>
              </w:rPr>
              <w:t>process to populate the description field for the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51E4E">
              <w:rPr>
                <w:rFonts w:ascii="Arial" w:hAnsi="Arial" w:cs="Arial"/>
                <w:sz w:val="22"/>
                <w:szCs w:val="22"/>
              </w:rPr>
              <w:t>award/contract</w:t>
            </w:r>
            <w:r w:rsidR="00306C9B" w:rsidRPr="00D51E4E">
              <w:rPr>
                <w:rFonts w:ascii="Arial" w:hAnsi="Arial" w:cs="Arial"/>
                <w:sz w:val="22"/>
                <w:szCs w:val="22"/>
              </w:rPr>
              <w:t xml:space="preserve">.  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To enter a </w:t>
            </w:r>
            <w:r w:rsidR="00A57C70">
              <w:rPr>
                <w:rFonts w:ascii="Arial" w:hAnsi="Arial" w:cs="Arial"/>
                <w:sz w:val="22"/>
                <w:szCs w:val="22"/>
              </w:rPr>
              <w:t>longer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 title</w:t>
            </w:r>
            <w:r w:rsidR="00A57C70">
              <w:rPr>
                <w:rFonts w:ascii="Arial" w:hAnsi="Arial" w:cs="Arial"/>
                <w:sz w:val="22"/>
                <w:szCs w:val="22"/>
              </w:rPr>
              <w:t xml:space="preserve"> than the Title field allows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, click the </w:t>
            </w:r>
            <w:r w:rsidRPr="00A66DB5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 link.</w:t>
            </w:r>
          </w:p>
        </w:tc>
      </w:tr>
      <w:tr w:rsidR="00A16DB8" w:rsidRPr="00225082" w14:paraId="196E0556" w14:textId="77777777" w:rsidTr="00E865F8">
        <w:trPr>
          <w:cantSplit/>
          <w:jc w:val="center"/>
        </w:trPr>
        <w:tc>
          <w:tcPr>
            <w:tcW w:w="1992" w:type="pct"/>
          </w:tcPr>
          <w:p w14:paraId="196E0553" w14:textId="77777777" w:rsidR="00A16DB8" w:rsidRDefault="00A16DB8" w:rsidP="00E865F8">
            <w:pPr>
              <w:spacing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I ID</w:t>
            </w:r>
          </w:p>
        </w:tc>
        <w:tc>
          <w:tcPr>
            <w:tcW w:w="3008" w:type="pct"/>
          </w:tcPr>
          <w:p w14:paraId="196E0554" w14:textId="77777777" w:rsidR="00A66DB5" w:rsidRDefault="00D51E4E" w:rsidP="00E865F8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51E4E">
              <w:rPr>
                <w:rFonts w:ascii="Arial" w:hAnsi="Arial" w:cs="Arial"/>
                <w:sz w:val="22"/>
                <w:szCs w:val="22"/>
              </w:rPr>
              <w:t xml:space="preserve">Enter the employee ID for the principle investigator </w:t>
            </w:r>
            <w:r w:rsidR="00306C9B" w:rsidRPr="00D51E4E">
              <w:rPr>
                <w:rFonts w:ascii="Arial" w:hAnsi="Arial" w:cs="Arial"/>
                <w:sz w:val="22"/>
                <w:szCs w:val="22"/>
              </w:rPr>
              <w:t>for</w:t>
            </w:r>
            <w:r w:rsidR="00306C9B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06C9B" w:rsidRPr="00D51E4E">
              <w:rPr>
                <w:rFonts w:ascii="Arial" w:hAnsi="Arial" w:cs="Arial"/>
                <w:sz w:val="22"/>
                <w:szCs w:val="22"/>
              </w:rPr>
              <w:t>the</w:t>
            </w:r>
            <w:r w:rsidRPr="00D51E4E">
              <w:rPr>
                <w:rFonts w:ascii="Arial" w:hAnsi="Arial" w:cs="Arial"/>
                <w:sz w:val="22"/>
                <w:szCs w:val="22"/>
              </w:rPr>
              <w:t xml:space="preserve"> proposal</w:t>
            </w:r>
            <w:r w:rsidR="00306C9B" w:rsidRPr="00D51E4E"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196E0555" w14:textId="77777777" w:rsidR="00A16DB8" w:rsidRPr="00D51E4E" w:rsidRDefault="00A66DB5" w:rsidP="00E865F8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ote:</w:t>
            </w:r>
            <w:r w:rsidR="00306C9B" w:rsidRPr="00D51E4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51E4E" w:rsidRPr="00D51E4E">
              <w:rPr>
                <w:rFonts w:ascii="Arial" w:hAnsi="Arial" w:cs="Arial"/>
                <w:sz w:val="22"/>
                <w:szCs w:val="22"/>
              </w:rPr>
              <w:t xml:space="preserve">Only employees who have the </w:t>
            </w:r>
            <w:r w:rsidR="00D51E4E" w:rsidRPr="00A66DB5">
              <w:rPr>
                <w:rFonts w:ascii="Arial" w:hAnsi="Arial" w:cs="Arial"/>
                <w:b/>
                <w:sz w:val="22"/>
                <w:szCs w:val="22"/>
              </w:rPr>
              <w:t>Eligible PI</w:t>
            </w:r>
            <w:r w:rsidR="00D51E4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51E4E" w:rsidRPr="00D51E4E">
              <w:rPr>
                <w:rFonts w:ascii="Arial" w:hAnsi="Arial" w:cs="Arial"/>
                <w:sz w:val="22"/>
                <w:szCs w:val="22"/>
              </w:rPr>
              <w:t xml:space="preserve">check box selected on the </w:t>
            </w:r>
            <w:r w:rsidR="00D51E4E" w:rsidRPr="00A66DB5">
              <w:rPr>
                <w:rFonts w:ascii="Arial" w:hAnsi="Arial" w:cs="Arial"/>
                <w:b/>
                <w:sz w:val="22"/>
                <w:szCs w:val="22"/>
              </w:rPr>
              <w:t>Employee Data</w:t>
            </w:r>
            <w:r w:rsidR="00D51E4E" w:rsidRPr="00D51E4E">
              <w:rPr>
                <w:rFonts w:ascii="Arial" w:hAnsi="Arial" w:cs="Arial"/>
                <w:sz w:val="22"/>
                <w:szCs w:val="22"/>
              </w:rPr>
              <w:t xml:space="preserve"> page appear in this </w:t>
            </w:r>
            <w:proofErr w:type="gramStart"/>
            <w:r w:rsidR="00D51E4E" w:rsidRPr="00D51E4E">
              <w:rPr>
                <w:rFonts w:ascii="Arial" w:hAnsi="Arial" w:cs="Arial"/>
                <w:sz w:val="22"/>
                <w:szCs w:val="22"/>
              </w:rPr>
              <w:t>drop down</w:t>
            </w:r>
            <w:proofErr w:type="gramEnd"/>
            <w:r w:rsidR="00D51E4E" w:rsidRPr="00D51E4E">
              <w:rPr>
                <w:rFonts w:ascii="Arial" w:hAnsi="Arial" w:cs="Arial"/>
                <w:sz w:val="22"/>
                <w:szCs w:val="22"/>
              </w:rPr>
              <w:t xml:space="preserve"> box.</w:t>
            </w:r>
          </w:p>
        </w:tc>
      </w:tr>
      <w:tr w:rsidR="00A16DB8" w:rsidRPr="00225082" w14:paraId="196E0559" w14:textId="77777777" w:rsidTr="00E865F8">
        <w:trPr>
          <w:cantSplit/>
          <w:jc w:val="center"/>
        </w:trPr>
        <w:tc>
          <w:tcPr>
            <w:tcW w:w="1992" w:type="pct"/>
          </w:tcPr>
          <w:p w14:paraId="196E0557" w14:textId="77777777" w:rsidR="00A16DB8" w:rsidRPr="00084755" w:rsidRDefault="00A16DB8" w:rsidP="00E865F8">
            <w:pPr>
              <w:spacing w:after="100" w:afterAutospacing="1"/>
              <w:rPr>
                <w:rFonts w:ascii="Arial" w:hAnsi="Arial" w:cs="Arial"/>
                <w:bCs/>
              </w:rPr>
            </w:pPr>
            <w:r w:rsidRPr="00084755">
              <w:rPr>
                <w:rFonts w:ascii="Arial" w:hAnsi="Arial" w:cs="Arial"/>
              </w:rPr>
              <w:lastRenderedPageBreak/>
              <w:t>Sponsor ID</w:t>
            </w:r>
          </w:p>
        </w:tc>
        <w:tc>
          <w:tcPr>
            <w:tcW w:w="3008" w:type="pct"/>
          </w:tcPr>
          <w:p w14:paraId="196E0558" w14:textId="77777777" w:rsidR="00A16DB8" w:rsidRPr="00016EFD" w:rsidRDefault="00D51E4E" w:rsidP="00E865F8">
            <w:pPr>
              <w:pStyle w:val="term1"/>
              <w:keepNext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D51E4E">
              <w:rPr>
                <w:color w:val="auto"/>
                <w:sz w:val="22"/>
                <w:szCs w:val="22"/>
              </w:rPr>
              <w:t>Select the ID of the organization that is sponsoring the grant</w:t>
            </w:r>
            <w:r w:rsidR="0094116D">
              <w:rPr>
                <w:color w:val="auto"/>
                <w:sz w:val="22"/>
                <w:szCs w:val="22"/>
              </w:rPr>
              <w:t>. Sponsors are stored on the SMART Customer table.</w:t>
            </w:r>
          </w:p>
        </w:tc>
      </w:tr>
      <w:tr w:rsidR="00A16DB8" w:rsidRPr="00225082" w14:paraId="196E055C" w14:textId="77777777" w:rsidTr="00E865F8">
        <w:trPr>
          <w:cantSplit/>
          <w:jc w:val="center"/>
        </w:trPr>
        <w:tc>
          <w:tcPr>
            <w:tcW w:w="1992" w:type="pct"/>
          </w:tcPr>
          <w:p w14:paraId="196E055A" w14:textId="77777777" w:rsidR="00A16DB8" w:rsidRPr="00084755" w:rsidRDefault="00A16DB8" w:rsidP="00E865F8">
            <w:pPr>
              <w:spacing w:after="100" w:afterAutospacing="1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</w:rPr>
              <w:t>Purpose</w:t>
            </w:r>
          </w:p>
        </w:tc>
        <w:tc>
          <w:tcPr>
            <w:tcW w:w="3008" w:type="pct"/>
          </w:tcPr>
          <w:p w14:paraId="196E055B" w14:textId="77777777" w:rsidR="00A16DB8" w:rsidRPr="007C11F8" w:rsidRDefault="00D51E4E" w:rsidP="002A7D01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D51E4E">
              <w:rPr>
                <w:color w:val="auto"/>
                <w:sz w:val="22"/>
                <w:szCs w:val="22"/>
              </w:rPr>
              <w:t>Select a proposal purpose from a list of entries</w:t>
            </w:r>
          </w:p>
        </w:tc>
      </w:tr>
      <w:tr w:rsidR="004E2DF6" w:rsidRPr="00225082" w14:paraId="196E055F" w14:textId="77777777" w:rsidTr="00E865F8">
        <w:trPr>
          <w:cantSplit/>
          <w:jc w:val="center"/>
        </w:trPr>
        <w:tc>
          <w:tcPr>
            <w:tcW w:w="1992" w:type="pct"/>
          </w:tcPr>
          <w:p w14:paraId="196E055D" w14:textId="77777777" w:rsidR="004E2DF6" w:rsidRDefault="004E2DF6" w:rsidP="00E865F8">
            <w:pPr>
              <w:spacing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posal Type</w:t>
            </w:r>
          </w:p>
        </w:tc>
        <w:tc>
          <w:tcPr>
            <w:tcW w:w="3008" w:type="pct"/>
          </w:tcPr>
          <w:p w14:paraId="196E055E" w14:textId="77777777" w:rsidR="004E2DF6" w:rsidRPr="00D51E4E" w:rsidRDefault="004E2DF6" w:rsidP="00E865F8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Select a proposal type from the available options</w:t>
            </w:r>
          </w:p>
        </w:tc>
      </w:tr>
      <w:tr w:rsidR="008C112C" w:rsidRPr="00225082" w14:paraId="196E0563" w14:textId="77777777" w:rsidTr="00E865F8">
        <w:trPr>
          <w:cantSplit/>
          <w:jc w:val="center"/>
        </w:trPr>
        <w:tc>
          <w:tcPr>
            <w:tcW w:w="1992" w:type="pct"/>
          </w:tcPr>
          <w:p w14:paraId="196E0560" w14:textId="77777777" w:rsidR="008C112C" w:rsidRDefault="008C112C" w:rsidP="00E865F8">
            <w:pPr>
              <w:spacing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FDA</w:t>
            </w:r>
          </w:p>
        </w:tc>
        <w:tc>
          <w:tcPr>
            <w:tcW w:w="3008" w:type="pct"/>
          </w:tcPr>
          <w:p w14:paraId="196E0561" w14:textId="77777777" w:rsidR="00FF70F7" w:rsidRDefault="00704BB9" w:rsidP="00F70C62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 xml:space="preserve">Enter the CFDA number that relates to the proposal.  </w:t>
            </w:r>
            <w:r w:rsidR="00F70C62">
              <w:rPr>
                <w:color w:val="auto"/>
                <w:sz w:val="22"/>
                <w:szCs w:val="22"/>
              </w:rPr>
              <w:t>T</w:t>
            </w:r>
            <w:r w:rsidRPr="00704BB9">
              <w:rPr>
                <w:color w:val="auto"/>
                <w:sz w:val="22"/>
                <w:szCs w:val="22"/>
              </w:rPr>
              <w:t xml:space="preserve">his field is a link to the CFDA page, where you can enter </w:t>
            </w:r>
            <w:r w:rsidR="00F70C62">
              <w:rPr>
                <w:color w:val="auto"/>
                <w:sz w:val="22"/>
                <w:szCs w:val="22"/>
              </w:rPr>
              <w:t>one or more</w:t>
            </w:r>
            <w:r w:rsidRPr="00704BB9">
              <w:rPr>
                <w:color w:val="auto"/>
                <w:sz w:val="22"/>
                <w:szCs w:val="22"/>
              </w:rPr>
              <w:t xml:space="preserve"> CFDA numbers.</w:t>
            </w:r>
            <w:r w:rsidR="00FF70F7">
              <w:rPr>
                <w:color w:val="auto"/>
                <w:sz w:val="22"/>
                <w:szCs w:val="22"/>
              </w:rPr>
              <w:t xml:space="preserve"> One CFDA must be selected as the Primary by using the checkbox found via the CFDA link.</w:t>
            </w:r>
            <w:r w:rsidR="00F379C8">
              <w:rPr>
                <w:color w:val="auto"/>
                <w:sz w:val="22"/>
                <w:szCs w:val="22"/>
              </w:rPr>
              <w:t xml:space="preserve"> </w:t>
            </w:r>
          </w:p>
          <w:p w14:paraId="196E0562" w14:textId="77777777" w:rsidR="008C112C" w:rsidRPr="00D51E4E" w:rsidRDefault="00F379C8" w:rsidP="00DF1AAD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 xml:space="preserve">Note: CFDA is a </w:t>
            </w:r>
            <w:proofErr w:type="spellStart"/>
            <w:r>
              <w:rPr>
                <w:color w:val="auto"/>
                <w:sz w:val="22"/>
                <w:szCs w:val="22"/>
              </w:rPr>
              <w:t>ChartField</w:t>
            </w:r>
            <w:proofErr w:type="spellEnd"/>
            <w:r>
              <w:rPr>
                <w:color w:val="auto"/>
                <w:sz w:val="22"/>
                <w:szCs w:val="22"/>
              </w:rPr>
              <w:t xml:space="preserve"> </w:t>
            </w:r>
            <w:r w:rsidR="00DF1AAD">
              <w:rPr>
                <w:color w:val="auto"/>
                <w:sz w:val="22"/>
                <w:szCs w:val="22"/>
              </w:rPr>
              <w:t>A</w:t>
            </w:r>
            <w:r>
              <w:rPr>
                <w:color w:val="auto"/>
                <w:sz w:val="22"/>
                <w:szCs w:val="22"/>
              </w:rPr>
              <w:t xml:space="preserve">ttribute of </w:t>
            </w:r>
            <w:r w:rsidR="005D1F6C">
              <w:rPr>
                <w:color w:val="auto"/>
                <w:sz w:val="22"/>
                <w:szCs w:val="22"/>
              </w:rPr>
              <w:t>F</w:t>
            </w:r>
            <w:r>
              <w:rPr>
                <w:color w:val="auto"/>
                <w:sz w:val="22"/>
                <w:szCs w:val="22"/>
              </w:rPr>
              <w:t>und for both transactions and reporting</w:t>
            </w:r>
          </w:p>
        </w:tc>
      </w:tr>
      <w:tr w:rsidR="00A16DB8" w:rsidRPr="00225082" w14:paraId="196E0567" w14:textId="77777777" w:rsidTr="00E865F8">
        <w:trPr>
          <w:cantSplit/>
          <w:jc w:val="center"/>
        </w:trPr>
        <w:tc>
          <w:tcPr>
            <w:tcW w:w="1992" w:type="pct"/>
          </w:tcPr>
          <w:p w14:paraId="196E0564" w14:textId="77777777" w:rsidR="00A16DB8" w:rsidRDefault="00A16DB8" w:rsidP="00E865F8">
            <w:pPr>
              <w:spacing w:after="100" w:afterAutospacing="1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</w:rPr>
              <w:t>Facilities and Admin Requested</w:t>
            </w:r>
          </w:p>
        </w:tc>
        <w:tc>
          <w:tcPr>
            <w:tcW w:w="3008" w:type="pct"/>
          </w:tcPr>
          <w:p w14:paraId="196E0565" w14:textId="77777777" w:rsidR="00A66DB5" w:rsidRDefault="00D51E4E" w:rsidP="00E865F8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D51E4E">
              <w:rPr>
                <w:color w:val="auto"/>
                <w:sz w:val="22"/>
                <w:szCs w:val="22"/>
              </w:rPr>
              <w:t>Select to indicate that the institution is requesting indirect cost recovery</w:t>
            </w:r>
            <w:r w:rsidR="00314346">
              <w:rPr>
                <w:color w:val="auto"/>
                <w:sz w:val="22"/>
                <w:szCs w:val="22"/>
              </w:rPr>
              <w:t xml:space="preserve"> and would like SMART to automatically calculate this amount when budgeting and transacting</w:t>
            </w:r>
            <w:r w:rsidR="00B731FB">
              <w:rPr>
                <w:color w:val="auto"/>
                <w:sz w:val="22"/>
                <w:szCs w:val="22"/>
              </w:rPr>
              <w:t xml:space="preserve"> based on a percentage defined by the institution</w:t>
            </w:r>
            <w:r w:rsidR="00F70C62">
              <w:rPr>
                <w:color w:val="auto"/>
                <w:sz w:val="22"/>
                <w:szCs w:val="22"/>
              </w:rPr>
              <w:t xml:space="preserve">.  </w:t>
            </w:r>
          </w:p>
          <w:p w14:paraId="196E0566" w14:textId="77777777" w:rsidR="00A16DB8" w:rsidRDefault="00D51E4E" w:rsidP="00E865F8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A66DB5">
              <w:rPr>
                <w:b/>
                <w:color w:val="auto"/>
                <w:sz w:val="22"/>
                <w:szCs w:val="22"/>
              </w:rPr>
              <w:t>Note</w:t>
            </w:r>
            <w:r w:rsidR="00A66DB5">
              <w:rPr>
                <w:b/>
                <w:color w:val="auto"/>
                <w:sz w:val="22"/>
                <w:szCs w:val="22"/>
              </w:rPr>
              <w:t>:</w:t>
            </w:r>
            <w:r>
              <w:rPr>
                <w:color w:val="auto"/>
                <w:sz w:val="22"/>
                <w:szCs w:val="22"/>
              </w:rPr>
              <w:t xml:space="preserve"> </w:t>
            </w:r>
            <w:r w:rsidR="00A66DB5">
              <w:rPr>
                <w:color w:val="auto"/>
                <w:sz w:val="22"/>
                <w:szCs w:val="22"/>
              </w:rPr>
              <w:t>I</w:t>
            </w:r>
            <w:r w:rsidRPr="00D51E4E">
              <w:rPr>
                <w:color w:val="auto"/>
                <w:sz w:val="22"/>
                <w:szCs w:val="22"/>
              </w:rPr>
              <w:t>f you leave this option blank</w:t>
            </w:r>
            <w:r w:rsidR="00A66DB5">
              <w:rPr>
                <w:color w:val="auto"/>
                <w:sz w:val="22"/>
                <w:szCs w:val="22"/>
              </w:rPr>
              <w:t xml:space="preserve">, SMART </w:t>
            </w:r>
            <w:r w:rsidRPr="00D51E4E">
              <w:rPr>
                <w:color w:val="auto"/>
                <w:sz w:val="22"/>
                <w:szCs w:val="22"/>
              </w:rPr>
              <w:t>resets the F&amp;A amounts in the budget to zero and deletes the F&amp;A rates</w:t>
            </w:r>
            <w:r w:rsidR="00A66DB5">
              <w:rPr>
                <w:color w:val="auto"/>
                <w:sz w:val="22"/>
                <w:szCs w:val="22"/>
              </w:rPr>
              <w:t>.</w:t>
            </w:r>
          </w:p>
        </w:tc>
      </w:tr>
      <w:tr w:rsidR="00A16DB8" w:rsidRPr="00225082" w14:paraId="196E056A" w14:textId="77777777" w:rsidTr="00E865F8">
        <w:trPr>
          <w:cantSplit/>
          <w:jc w:val="center"/>
        </w:trPr>
        <w:tc>
          <w:tcPr>
            <w:tcW w:w="1992" w:type="pct"/>
          </w:tcPr>
          <w:p w14:paraId="196E0568" w14:textId="77777777" w:rsidR="00A16DB8" w:rsidRDefault="00A16DB8" w:rsidP="00E865F8">
            <w:pPr>
              <w:spacing w:after="100" w:afterAutospacing="1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</w:rPr>
              <w:t>Start Date</w:t>
            </w:r>
            <w:r w:rsidR="004E2DF6">
              <w:rPr>
                <w:rFonts w:ascii="Arial" w:hAnsi="Arial" w:cs="Arial"/>
              </w:rPr>
              <w:t xml:space="preserve"> and End Date</w:t>
            </w:r>
          </w:p>
        </w:tc>
        <w:tc>
          <w:tcPr>
            <w:tcW w:w="3008" w:type="pct"/>
          </w:tcPr>
          <w:p w14:paraId="196E0569" w14:textId="77777777" w:rsidR="00D51E4E" w:rsidRPr="007C11F8" w:rsidRDefault="004E2DF6" w:rsidP="00E865F8">
            <w:pPr>
              <w:pStyle w:val="term1"/>
              <w:keepNext/>
              <w:spacing w:before="0" w:after="100" w:afterAutospacing="1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Enter the s</w:t>
            </w:r>
            <w:r w:rsidR="00D51E4E">
              <w:rPr>
                <w:color w:val="auto"/>
                <w:sz w:val="22"/>
                <w:szCs w:val="22"/>
              </w:rPr>
              <w:t xml:space="preserve">tart </w:t>
            </w:r>
            <w:r w:rsidR="00A66DB5">
              <w:rPr>
                <w:color w:val="auto"/>
                <w:sz w:val="22"/>
                <w:szCs w:val="22"/>
              </w:rPr>
              <w:t>d</w:t>
            </w:r>
            <w:r w:rsidR="00D51E4E">
              <w:rPr>
                <w:color w:val="auto"/>
                <w:sz w:val="22"/>
                <w:szCs w:val="22"/>
              </w:rPr>
              <w:t xml:space="preserve">ate </w:t>
            </w:r>
            <w:r>
              <w:rPr>
                <w:color w:val="auto"/>
                <w:sz w:val="22"/>
                <w:szCs w:val="22"/>
              </w:rPr>
              <w:t xml:space="preserve">and end date </w:t>
            </w:r>
            <w:r w:rsidR="00D51E4E">
              <w:rPr>
                <w:color w:val="auto"/>
                <w:sz w:val="22"/>
                <w:szCs w:val="22"/>
              </w:rPr>
              <w:t xml:space="preserve">for the proposal.  </w:t>
            </w:r>
            <w:r w:rsidR="00A66DB5">
              <w:rPr>
                <w:color w:val="auto"/>
                <w:sz w:val="22"/>
                <w:szCs w:val="22"/>
              </w:rPr>
              <w:t xml:space="preserve">SMART </w:t>
            </w:r>
            <w:r w:rsidR="00D51E4E" w:rsidRPr="00D51E4E">
              <w:rPr>
                <w:color w:val="auto"/>
                <w:sz w:val="22"/>
                <w:szCs w:val="22"/>
              </w:rPr>
              <w:t xml:space="preserve">automatically creates the overall </w:t>
            </w:r>
            <w:r w:rsidR="00650341">
              <w:rPr>
                <w:color w:val="auto"/>
                <w:sz w:val="22"/>
                <w:szCs w:val="22"/>
              </w:rPr>
              <w:t xml:space="preserve">grant </w:t>
            </w:r>
            <w:r w:rsidR="00D51E4E" w:rsidRPr="00D51E4E">
              <w:rPr>
                <w:color w:val="auto"/>
                <w:sz w:val="22"/>
                <w:szCs w:val="22"/>
              </w:rPr>
              <w:t>budget with the same dates</w:t>
            </w:r>
            <w:r w:rsidR="00A66DB5">
              <w:rPr>
                <w:color w:val="auto"/>
                <w:sz w:val="22"/>
                <w:szCs w:val="22"/>
              </w:rPr>
              <w:t>.</w:t>
            </w:r>
          </w:p>
        </w:tc>
      </w:tr>
      <w:tr w:rsidR="00A16DB8" w:rsidRPr="00225082" w14:paraId="196E056D" w14:textId="77777777" w:rsidTr="00E865F8">
        <w:trPr>
          <w:cantSplit/>
          <w:jc w:val="center"/>
        </w:trPr>
        <w:tc>
          <w:tcPr>
            <w:tcW w:w="1992" w:type="pct"/>
          </w:tcPr>
          <w:p w14:paraId="196E056B" w14:textId="77777777" w:rsidR="00A16DB8" w:rsidRDefault="00A16DB8" w:rsidP="00E865F8">
            <w:pPr>
              <w:spacing w:after="100" w:afterAutospacing="1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</w:rPr>
              <w:t>Number of Periods</w:t>
            </w:r>
          </w:p>
        </w:tc>
        <w:tc>
          <w:tcPr>
            <w:tcW w:w="3008" w:type="pct"/>
          </w:tcPr>
          <w:p w14:paraId="196E056C" w14:textId="77777777" w:rsidR="00A16DB8" w:rsidRPr="007C11F8" w:rsidRDefault="00A25A98" w:rsidP="003F2AEE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A25A98">
              <w:rPr>
                <w:color w:val="auto"/>
                <w:sz w:val="22"/>
                <w:szCs w:val="22"/>
              </w:rPr>
              <w:t>Enter the number of periods for the budget</w:t>
            </w:r>
            <w:r w:rsidR="00650341">
              <w:rPr>
                <w:color w:val="auto"/>
                <w:sz w:val="22"/>
                <w:szCs w:val="22"/>
              </w:rPr>
              <w:t xml:space="preserve">. </w:t>
            </w:r>
            <w:r w:rsidR="003F2AEE">
              <w:rPr>
                <w:color w:val="auto"/>
                <w:sz w:val="22"/>
                <w:szCs w:val="22"/>
              </w:rPr>
              <w:t>A</w:t>
            </w:r>
            <w:r w:rsidR="00650341">
              <w:rPr>
                <w:color w:val="auto"/>
                <w:sz w:val="22"/>
                <w:szCs w:val="22"/>
              </w:rPr>
              <w:t xml:space="preserve"> budget period </w:t>
            </w:r>
            <w:r w:rsidR="003F2AEE">
              <w:rPr>
                <w:color w:val="auto"/>
                <w:sz w:val="22"/>
                <w:szCs w:val="22"/>
              </w:rPr>
              <w:t>typically</w:t>
            </w:r>
            <w:r w:rsidR="00650341">
              <w:rPr>
                <w:color w:val="auto"/>
                <w:sz w:val="22"/>
                <w:szCs w:val="22"/>
              </w:rPr>
              <w:t xml:space="preserve"> equals 1 year, but the periods are defined by the </w:t>
            </w:r>
            <w:r w:rsidR="00F36CD2">
              <w:rPr>
                <w:color w:val="auto"/>
                <w:sz w:val="22"/>
                <w:szCs w:val="22"/>
              </w:rPr>
              <w:t>user</w:t>
            </w:r>
            <w:r w:rsidR="00650341">
              <w:rPr>
                <w:color w:val="auto"/>
                <w:sz w:val="22"/>
                <w:szCs w:val="22"/>
              </w:rPr>
              <w:t>.</w:t>
            </w:r>
          </w:p>
        </w:tc>
      </w:tr>
      <w:tr w:rsidR="00A16DB8" w:rsidRPr="00225082" w14:paraId="196E0570" w14:textId="77777777" w:rsidTr="00E865F8">
        <w:trPr>
          <w:cantSplit/>
          <w:jc w:val="center"/>
        </w:trPr>
        <w:tc>
          <w:tcPr>
            <w:tcW w:w="1992" w:type="pct"/>
          </w:tcPr>
          <w:p w14:paraId="196E056E" w14:textId="77777777" w:rsidR="00A16DB8" w:rsidRDefault="00A16DB8" w:rsidP="00E865F8">
            <w:pPr>
              <w:spacing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uild Period</w:t>
            </w:r>
            <w:r w:rsidR="0046394A">
              <w:rPr>
                <w:rFonts w:ascii="Arial" w:hAnsi="Arial" w:cs="Arial"/>
              </w:rPr>
              <w:t>s</w:t>
            </w:r>
          </w:p>
        </w:tc>
        <w:tc>
          <w:tcPr>
            <w:tcW w:w="3008" w:type="pct"/>
          </w:tcPr>
          <w:p w14:paraId="196E056F" w14:textId="77777777" w:rsidR="00A16DB8" w:rsidRPr="007C11F8" w:rsidRDefault="00A25A98" w:rsidP="00E865F8">
            <w:pPr>
              <w:pStyle w:val="term1"/>
              <w:keepNext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A25A98">
              <w:rPr>
                <w:color w:val="auto"/>
                <w:sz w:val="22"/>
                <w:szCs w:val="22"/>
              </w:rPr>
              <w:t>Click t</w:t>
            </w:r>
            <w:r w:rsidR="0046394A">
              <w:rPr>
                <w:color w:val="auto"/>
                <w:sz w:val="22"/>
                <w:szCs w:val="22"/>
              </w:rPr>
              <w:t xml:space="preserve">he </w:t>
            </w:r>
            <w:r w:rsidR="0046394A">
              <w:rPr>
                <w:b/>
                <w:color w:val="auto"/>
                <w:sz w:val="22"/>
                <w:szCs w:val="22"/>
              </w:rPr>
              <w:t>Build Peri</w:t>
            </w:r>
            <w:r w:rsidRPr="0046394A">
              <w:rPr>
                <w:b/>
                <w:color w:val="auto"/>
                <w:sz w:val="22"/>
                <w:szCs w:val="22"/>
              </w:rPr>
              <w:t>o</w:t>
            </w:r>
            <w:r w:rsidR="0046394A">
              <w:rPr>
                <w:b/>
                <w:color w:val="auto"/>
                <w:sz w:val="22"/>
                <w:szCs w:val="22"/>
              </w:rPr>
              <w:t>ds</w:t>
            </w:r>
            <w:r w:rsidR="0046394A">
              <w:rPr>
                <w:color w:val="auto"/>
                <w:sz w:val="22"/>
                <w:szCs w:val="22"/>
              </w:rPr>
              <w:t xml:space="preserve"> button to</w:t>
            </w:r>
            <w:r w:rsidRPr="00A25A98">
              <w:rPr>
                <w:color w:val="auto"/>
                <w:sz w:val="22"/>
                <w:szCs w:val="22"/>
              </w:rPr>
              <w:t xml:space="preserve"> </w:t>
            </w:r>
            <w:r w:rsidR="0046394A">
              <w:rPr>
                <w:color w:val="auto"/>
                <w:sz w:val="22"/>
                <w:szCs w:val="22"/>
              </w:rPr>
              <w:t xml:space="preserve">create </w:t>
            </w:r>
            <w:r w:rsidRPr="00A25A98">
              <w:rPr>
                <w:color w:val="auto"/>
                <w:sz w:val="22"/>
                <w:szCs w:val="22"/>
              </w:rPr>
              <w:t>the budget periods for the proposal</w:t>
            </w:r>
          </w:p>
        </w:tc>
      </w:tr>
    </w:tbl>
    <w:p w14:paraId="196E0571" w14:textId="77777777" w:rsidR="00A25A98" w:rsidRPr="00482E4F" w:rsidRDefault="00191D5E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482E4F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</w:t>
      </w:r>
      <w:r w:rsidR="001634FA">
        <w:rPr>
          <w:i/>
          <w:color w:val="auto"/>
          <w:sz w:val="20"/>
          <w:szCs w:val="20"/>
        </w:rPr>
        <w:fldChar w:fldCharType="end"/>
      </w:r>
      <w:r w:rsidR="00B76D83">
        <w:rPr>
          <w:i/>
          <w:color w:val="auto"/>
          <w:sz w:val="20"/>
          <w:szCs w:val="20"/>
        </w:rPr>
        <w:t xml:space="preserve">. </w:t>
      </w:r>
      <w:r w:rsidRPr="00482E4F">
        <w:rPr>
          <w:i/>
          <w:color w:val="auto"/>
          <w:sz w:val="20"/>
          <w:szCs w:val="20"/>
        </w:rPr>
        <w:t xml:space="preserve">Proposal </w:t>
      </w:r>
      <w:r w:rsidR="00A66DB5">
        <w:rPr>
          <w:i/>
          <w:color w:val="auto"/>
          <w:sz w:val="20"/>
          <w:szCs w:val="20"/>
        </w:rPr>
        <w:t>Fields</w:t>
      </w:r>
    </w:p>
    <w:p w14:paraId="196E0572" w14:textId="77777777" w:rsidR="00A66DB5" w:rsidRDefault="00A66DB5">
      <w:r>
        <w:br w:type="page"/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7D22D3" w:rsidRPr="00611198" w14:paraId="26A3D919" w14:textId="77777777" w:rsidTr="00A25A98">
        <w:trPr>
          <w:cantSplit/>
          <w:jc w:val="center"/>
        </w:trPr>
        <w:tc>
          <w:tcPr>
            <w:tcW w:w="1992" w:type="pct"/>
          </w:tcPr>
          <w:p w14:paraId="21B46B3B" w14:textId="2EDD0E35" w:rsidR="007D22D3" w:rsidRPr="007D22D3" w:rsidRDefault="007D22D3" w:rsidP="00A25A9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7D22D3"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21828137" w14:textId="2C2F3BCD" w:rsidR="007D22D3" w:rsidRPr="007D22D3" w:rsidRDefault="007D22D3" w:rsidP="00A25A9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7D22D3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7D22D3" w:rsidRPr="00611198" w14:paraId="460D0EF7" w14:textId="77777777" w:rsidTr="00A25A98">
        <w:trPr>
          <w:cantSplit/>
          <w:jc w:val="center"/>
        </w:trPr>
        <w:tc>
          <w:tcPr>
            <w:tcW w:w="1992" w:type="pct"/>
          </w:tcPr>
          <w:p w14:paraId="0BB0A670" w14:textId="496DF505" w:rsidR="007D22D3" w:rsidRDefault="00186586" w:rsidP="00A25A9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</w:t>
            </w:r>
          </w:p>
        </w:tc>
        <w:tc>
          <w:tcPr>
            <w:tcW w:w="3008" w:type="pct"/>
          </w:tcPr>
          <w:p w14:paraId="12EDC0E0" w14:textId="4B20DE61" w:rsidR="007D22D3" w:rsidRDefault="00186586" w:rsidP="00A25A9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 &gt; Projects tab</w:t>
            </w:r>
          </w:p>
        </w:tc>
      </w:tr>
      <w:tr w:rsidR="007D22D3" w:rsidRPr="00611198" w14:paraId="7C7AE83B" w14:textId="77777777" w:rsidTr="00A25A98">
        <w:trPr>
          <w:cantSplit/>
          <w:jc w:val="center"/>
        </w:trPr>
        <w:tc>
          <w:tcPr>
            <w:tcW w:w="1992" w:type="pct"/>
          </w:tcPr>
          <w:p w14:paraId="0FB26523" w14:textId="77777777" w:rsidR="007D22D3" w:rsidRDefault="007D22D3" w:rsidP="00A25A9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49DE9EB2" w14:textId="37573B78" w:rsidR="007D22D3" w:rsidRPr="007D22D3" w:rsidRDefault="007D22D3" w:rsidP="00A25A9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  <w:r>
              <w:rPr>
                <w:rFonts w:ascii="Arial" w:hAnsi="Arial" w:cs="Arial"/>
                <w:b/>
                <w:sz w:val="22"/>
                <w:szCs w:val="22"/>
              </w:rPr>
              <w:t xml:space="preserve"> Navigation</w:t>
            </w:r>
          </w:p>
        </w:tc>
      </w:tr>
      <w:tr w:rsidR="00A25A98" w:rsidRPr="00611198" w14:paraId="196E0578" w14:textId="77777777" w:rsidTr="00A25A98">
        <w:trPr>
          <w:cantSplit/>
          <w:jc w:val="center"/>
        </w:trPr>
        <w:tc>
          <w:tcPr>
            <w:tcW w:w="1992" w:type="pct"/>
          </w:tcPr>
          <w:p w14:paraId="196E0576" w14:textId="77777777" w:rsidR="00A25A98" w:rsidRPr="00611198" w:rsidRDefault="00A25A98" w:rsidP="00A25A9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</w:t>
            </w:r>
          </w:p>
        </w:tc>
        <w:tc>
          <w:tcPr>
            <w:tcW w:w="3008" w:type="pct"/>
          </w:tcPr>
          <w:p w14:paraId="196E0577" w14:textId="5461B808" w:rsidR="00A25A98" w:rsidRPr="00F60CD4" w:rsidRDefault="007D22D3" w:rsidP="00A25A9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A25A98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25A98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25A98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25A98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25A98">
              <w:rPr>
                <w:rFonts w:ascii="Arial" w:hAnsi="Arial" w:cs="Arial"/>
                <w:sz w:val="22"/>
                <w:szCs w:val="22"/>
              </w:rPr>
              <w:t>Maintain Proposal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E2DF6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E2DF6">
              <w:rPr>
                <w:rFonts w:ascii="Arial" w:hAnsi="Arial" w:cs="Arial"/>
                <w:sz w:val="22"/>
                <w:szCs w:val="22"/>
              </w:rPr>
              <w:t>Projects</w:t>
            </w:r>
            <w:r w:rsidR="00186586">
              <w:rPr>
                <w:rFonts w:ascii="Arial" w:hAnsi="Arial" w:cs="Arial"/>
                <w:sz w:val="22"/>
                <w:szCs w:val="22"/>
              </w:rPr>
              <w:t xml:space="preserve"> tab</w:t>
            </w:r>
          </w:p>
        </w:tc>
      </w:tr>
    </w:tbl>
    <w:p w14:paraId="196E0579" w14:textId="77777777" w:rsidR="00A66DB5" w:rsidRDefault="00A66DB5" w:rsidP="00A66DB5">
      <w:pPr>
        <w:pStyle w:val="Caption"/>
        <w:keepNext/>
        <w:spacing w:before="0" w:after="0"/>
        <w:ind w:firstLine="0"/>
        <w:jc w:val="center"/>
        <w:rPr>
          <w:sz w:val="22"/>
          <w:szCs w:val="22"/>
        </w:rPr>
      </w:pPr>
    </w:p>
    <w:p w14:paraId="196E057A" w14:textId="7E4510E7" w:rsidR="00482E4F" w:rsidRDefault="007D22D3" w:rsidP="00A66DB5">
      <w:pPr>
        <w:pStyle w:val="Caption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3AA67577" wp14:editId="4D5238BF">
            <wp:extent cx="5530793" cy="2847975"/>
            <wp:effectExtent l="19050" t="19050" r="13335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62266" cy="2864182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57B" w14:textId="77777777" w:rsidR="00A16DB8" w:rsidRDefault="00482E4F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482E4F">
        <w:rPr>
          <w:i/>
          <w:color w:val="auto"/>
          <w:sz w:val="20"/>
          <w:szCs w:val="20"/>
        </w:rPr>
        <w:t xml:space="preserve">Figure </w:t>
      </w:r>
      <w:r w:rsidR="001634FA" w:rsidRPr="00482E4F">
        <w:rPr>
          <w:i/>
          <w:color w:val="auto"/>
          <w:sz w:val="20"/>
          <w:szCs w:val="20"/>
        </w:rPr>
        <w:fldChar w:fldCharType="begin"/>
      </w:r>
      <w:r w:rsidRPr="00482E4F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482E4F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6</w:t>
      </w:r>
      <w:r w:rsidR="001634FA" w:rsidRPr="00482E4F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482E4F">
        <w:rPr>
          <w:i/>
          <w:color w:val="auto"/>
          <w:sz w:val="20"/>
          <w:szCs w:val="20"/>
        </w:rPr>
        <w:t xml:space="preserve"> </w:t>
      </w:r>
      <w:r w:rsidRPr="00482E4F">
        <w:rPr>
          <w:i/>
          <w:color w:val="auto"/>
          <w:sz w:val="20"/>
          <w:szCs w:val="20"/>
        </w:rPr>
        <w:t>Projects Page</w:t>
      </w:r>
    </w:p>
    <w:p w14:paraId="196E057C" w14:textId="77777777" w:rsidR="0030393E" w:rsidRDefault="0030393E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7D" w14:textId="77777777" w:rsidR="0030393E" w:rsidRDefault="0030393E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7E" w14:textId="77777777" w:rsidR="0030393E" w:rsidRDefault="0030393E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7F" w14:textId="77777777" w:rsidR="0030393E" w:rsidRDefault="0030393E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80" w14:textId="77777777" w:rsidR="0030393E" w:rsidRPr="00482E4F" w:rsidRDefault="0030393E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A25A98" w:rsidRPr="00225082" w14:paraId="196E0583" w14:textId="77777777" w:rsidTr="00A25A98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581" w14:textId="77777777" w:rsidR="00A25A98" w:rsidRPr="00D458EE" w:rsidRDefault="00A25A98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lastRenderedPageBreak/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582" w14:textId="77777777" w:rsidR="00A25A98" w:rsidRPr="00D458EE" w:rsidRDefault="00A25A98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A25A98" w:rsidRPr="00225082" w14:paraId="196E0587" w14:textId="77777777" w:rsidTr="00A25A98">
        <w:trPr>
          <w:cantSplit/>
          <w:jc w:val="center"/>
        </w:trPr>
        <w:tc>
          <w:tcPr>
            <w:tcW w:w="1992" w:type="pct"/>
          </w:tcPr>
          <w:p w14:paraId="196E0584" w14:textId="77777777" w:rsidR="00A25A98" w:rsidRPr="00CC3494" w:rsidRDefault="00A25A98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Project ID</w:t>
            </w:r>
          </w:p>
        </w:tc>
        <w:tc>
          <w:tcPr>
            <w:tcW w:w="3008" w:type="pct"/>
          </w:tcPr>
          <w:p w14:paraId="196E0585" w14:textId="77777777" w:rsidR="00BD5994" w:rsidRDefault="00BD5994" w:rsidP="007D215A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Displays the P</w:t>
            </w:r>
            <w:r w:rsidR="00A25A98" w:rsidRPr="00CC3494">
              <w:rPr>
                <w:rFonts w:ascii="Arial" w:hAnsi="Arial" w:cs="Arial"/>
                <w:sz w:val="22"/>
                <w:szCs w:val="22"/>
              </w:rPr>
              <w:t>roject ID</w:t>
            </w:r>
            <w:r>
              <w:rPr>
                <w:rFonts w:ascii="Arial" w:hAnsi="Arial" w:cs="Arial"/>
                <w:sz w:val="22"/>
                <w:szCs w:val="22"/>
              </w:rPr>
              <w:t xml:space="preserve"> field</w:t>
            </w:r>
            <w:r w:rsidR="00A25A98" w:rsidRPr="00CC3494">
              <w:rPr>
                <w:rFonts w:ascii="Arial" w:hAnsi="Arial" w:cs="Arial"/>
                <w:sz w:val="22"/>
                <w:szCs w:val="22"/>
              </w:rPr>
              <w:t>, which you can edit</w:t>
            </w:r>
            <w:r w:rsidR="00306C9B" w:rsidRPr="00CC3494">
              <w:rPr>
                <w:rFonts w:ascii="Arial" w:hAnsi="Arial" w:cs="Arial"/>
                <w:sz w:val="22"/>
                <w:szCs w:val="22"/>
              </w:rPr>
              <w:t xml:space="preserve">. </w:t>
            </w:r>
            <w:r>
              <w:rPr>
                <w:rFonts w:ascii="Arial" w:hAnsi="Arial" w:cs="Arial"/>
                <w:sz w:val="22"/>
                <w:szCs w:val="22"/>
              </w:rPr>
              <w:t>This will be the Project ID in Project Costing if the grant is awarded.</w:t>
            </w:r>
            <w:r w:rsidR="00306C9B" w:rsidRPr="00CC3494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196E0586" w14:textId="77777777" w:rsidR="00A25A98" w:rsidRPr="008E1C4D" w:rsidRDefault="00A25A98" w:rsidP="007D215A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 xml:space="preserve">When you first create a draft proposal, </w:t>
            </w:r>
            <w:r w:rsidR="00A66DB5">
              <w:rPr>
                <w:rFonts w:ascii="Arial" w:hAnsi="Arial" w:cs="Arial"/>
                <w:sz w:val="22"/>
                <w:szCs w:val="22"/>
              </w:rPr>
              <w:t>SMART</w:t>
            </w:r>
            <w:r w:rsidRPr="00CC3494">
              <w:rPr>
                <w:rFonts w:ascii="Arial" w:hAnsi="Arial" w:cs="Arial"/>
                <w:sz w:val="22"/>
                <w:szCs w:val="22"/>
              </w:rPr>
              <w:t xml:space="preserve"> automatically creates the first project and budget header with ID of </w:t>
            </w:r>
            <w:r w:rsidRPr="00CC3494">
              <w:rPr>
                <w:rFonts w:ascii="Arial" w:hAnsi="Arial" w:cs="Arial"/>
                <w:i/>
                <w:iCs/>
                <w:sz w:val="22"/>
                <w:szCs w:val="22"/>
              </w:rPr>
              <w:t>Next</w:t>
            </w:r>
            <w:r w:rsidR="008E1C4D">
              <w:rPr>
                <w:rFonts w:ascii="Arial" w:hAnsi="Arial" w:cs="Arial"/>
                <w:i/>
                <w:iCs/>
                <w:sz w:val="22"/>
                <w:szCs w:val="22"/>
              </w:rPr>
              <w:t xml:space="preserve">_1.  </w:t>
            </w:r>
            <w:r w:rsidR="008E1C4D">
              <w:rPr>
                <w:rFonts w:ascii="Arial" w:hAnsi="Arial" w:cs="Arial"/>
                <w:iCs/>
                <w:sz w:val="22"/>
                <w:szCs w:val="22"/>
              </w:rPr>
              <w:t xml:space="preserve">Although you can accept the default Project ID, it is recommended that you change the Project ID to reflect the Grant </w:t>
            </w:r>
            <w:r w:rsidR="007D215A">
              <w:rPr>
                <w:rFonts w:ascii="Arial" w:hAnsi="Arial" w:cs="Arial"/>
                <w:iCs/>
                <w:sz w:val="22"/>
                <w:szCs w:val="22"/>
              </w:rPr>
              <w:t xml:space="preserve">Proposal </w:t>
            </w:r>
            <w:r w:rsidR="008E1C4D">
              <w:rPr>
                <w:rFonts w:ascii="Arial" w:hAnsi="Arial" w:cs="Arial"/>
                <w:iCs/>
                <w:sz w:val="22"/>
                <w:szCs w:val="22"/>
              </w:rPr>
              <w:t>ID.</w:t>
            </w:r>
          </w:p>
        </w:tc>
      </w:tr>
      <w:tr w:rsidR="0046394A" w:rsidRPr="00225082" w14:paraId="196E058A" w14:textId="77777777" w:rsidTr="00A25A98">
        <w:trPr>
          <w:cantSplit/>
          <w:jc w:val="center"/>
        </w:trPr>
        <w:tc>
          <w:tcPr>
            <w:tcW w:w="1992" w:type="pct"/>
          </w:tcPr>
          <w:p w14:paraId="196E0588" w14:textId="77777777" w:rsidR="0046394A" w:rsidRPr="00CC3494" w:rsidRDefault="0046394A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imary</w:t>
            </w:r>
          </w:p>
        </w:tc>
        <w:tc>
          <w:tcPr>
            <w:tcW w:w="3008" w:type="pct"/>
          </w:tcPr>
          <w:p w14:paraId="196E0589" w14:textId="77777777" w:rsidR="0046394A" w:rsidRPr="00CC3494" w:rsidRDefault="0046394A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46394A">
              <w:rPr>
                <w:rFonts w:ascii="Arial" w:hAnsi="Arial" w:cs="Arial"/>
                <w:sz w:val="22"/>
                <w:szCs w:val="22"/>
              </w:rPr>
              <w:t>Select to indicate that this is the primary project in the proposal</w:t>
            </w:r>
            <w:r w:rsidR="00B6397C">
              <w:rPr>
                <w:rFonts w:ascii="Arial" w:hAnsi="Arial" w:cs="Arial"/>
                <w:sz w:val="22"/>
                <w:szCs w:val="22"/>
              </w:rPr>
              <w:t>, if there will be multiple projects created from this 1 grant.</w:t>
            </w:r>
          </w:p>
        </w:tc>
      </w:tr>
      <w:tr w:rsidR="00A25A98" w:rsidRPr="00225082" w14:paraId="196E058D" w14:textId="77777777" w:rsidTr="00A25A98">
        <w:trPr>
          <w:cantSplit/>
          <w:jc w:val="center"/>
        </w:trPr>
        <w:tc>
          <w:tcPr>
            <w:tcW w:w="1992" w:type="pct"/>
          </w:tcPr>
          <w:p w14:paraId="196E058B" w14:textId="77777777" w:rsidR="00A25A98" w:rsidRPr="00CC3494" w:rsidRDefault="00A25A98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Title</w:t>
            </w:r>
          </w:p>
        </w:tc>
        <w:tc>
          <w:tcPr>
            <w:tcW w:w="3008" w:type="pct"/>
          </w:tcPr>
          <w:p w14:paraId="196E058C" w14:textId="77777777" w:rsidR="00A25A98" w:rsidRPr="00CC3494" w:rsidRDefault="00A25A98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Displays the proposal title, which you can change</w:t>
            </w:r>
          </w:p>
        </w:tc>
      </w:tr>
      <w:tr w:rsidR="00A25A98" w:rsidRPr="00225082" w14:paraId="196E0590" w14:textId="77777777" w:rsidTr="00A25A98">
        <w:trPr>
          <w:cantSplit/>
          <w:jc w:val="center"/>
        </w:trPr>
        <w:tc>
          <w:tcPr>
            <w:tcW w:w="1992" w:type="pct"/>
          </w:tcPr>
          <w:p w14:paraId="196E058E" w14:textId="77777777" w:rsidR="00A25A98" w:rsidRPr="006A5021" w:rsidRDefault="00A25A98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6A5021">
              <w:rPr>
                <w:rFonts w:ascii="Arial" w:hAnsi="Arial" w:cs="Arial"/>
                <w:sz w:val="22"/>
                <w:szCs w:val="22"/>
              </w:rPr>
              <w:t>Department</w:t>
            </w:r>
          </w:p>
        </w:tc>
        <w:tc>
          <w:tcPr>
            <w:tcW w:w="3008" w:type="pct"/>
          </w:tcPr>
          <w:p w14:paraId="196E058F" w14:textId="77777777" w:rsidR="00A25A98" w:rsidRPr="006A5021" w:rsidRDefault="00E5467D" w:rsidP="004940F0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6A5021">
              <w:rPr>
                <w:rFonts w:ascii="Arial" w:hAnsi="Arial" w:cs="Arial"/>
                <w:sz w:val="22"/>
                <w:szCs w:val="22"/>
              </w:rPr>
              <w:t>Choose</w:t>
            </w:r>
            <w:r w:rsidR="00A25A98" w:rsidRPr="006A5021">
              <w:rPr>
                <w:rFonts w:ascii="Arial" w:hAnsi="Arial" w:cs="Arial"/>
                <w:sz w:val="22"/>
                <w:szCs w:val="22"/>
              </w:rPr>
              <w:t xml:space="preserve"> the</w:t>
            </w:r>
            <w:r w:rsidR="00191D5E" w:rsidRPr="006A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B37FEF" w:rsidRPr="006A5021">
              <w:rPr>
                <w:rFonts w:ascii="Arial" w:hAnsi="Arial" w:cs="Arial"/>
                <w:sz w:val="22"/>
                <w:szCs w:val="22"/>
              </w:rPr>
              <w:t>d</w:t>
            </w:r>
            <w:r w:rsidR="00A25A98" w:rsidRPr="006A5021">
              <w:rPr>
                <w:rFonts w:ascii="Arial" w:hAnsi="Arial" w:cs="Arial"/>
                <w:sz w:val="22"/>
                <w:szCs w:val="22"/>
              </w:rPr>
              <w:t xml:space="preserve">epartment value that is </w:t>
            </w:r>
            <w:r w:rsidR="009A5EED">
              <w:rPr>
                <w:rFonts w:ascii="Arial" w:hAnsi="Arial" w:cs="Arial"/>
                <w:sz w:val="22"/>
                <w:szCs w:val="22"/>
              </w:rPr>
              <w:t>responsible for the proposal</w:t>
            </w:r>
            <w:r w:rsidR="00306C9B" w:rsidRPr="006A5021">
              <w:rPr>
                <w:rFonts w:ascii="Arial" w:hAnsi="Arial" w:cs="Arial"/>
                <w:sz w:val="22"/>
                <w:szCs w:val="22"/>
              </w:rPr>
              <w:t xml:space="preserve">.  </w:t>
            </w:r>
          </w:p>
        </w:tc>
      </w:tr>
      <w:tr w:rsidR="00A25A98" w:rsidRPr="00225082" w14:paraId="196E0593" w14:textId="77777777" w:rsidTr="00A25A98">
        <w:trPr>
          <w:cantSplit/>
          <w:jc w:val="center"/>
        </w:trPr>
        <w:tc>
          <w:tcPr>
            <w:tcW w:w="1992" w:type="pct"/>
          </w:tcPr>
          <w:p w14:paraId="196E0591" w14:textId="77777777" w:rsidR="00A25A98" w:rsidRPr="006A5021" w:rsidRDefault="00A25A98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6A5021">
              <w:rPr>
                <w:rFonts w:ascii="Arial" w:hAnsi="Arial" w:cs="Arial"/>
                <w:sz w:val="22"/>
                <w:szCs w:val="22"/>
              </w:rPr>
              <w:t>Subdivision</w:t>
            </w:r>
          </w:p>
        </w:tc>
        <w:tc>
          <w:tcPr>
            <w:tcW w:w="3008" w:type="pct"/>
          </w:tcPr>
          <w:p w14:paraId="196E0592" w14:textId="77777777" w:rsidR="00A25A98" w:rsidRPr="006A5021" w:rsidRDefault="00E5467D" w:rsidP="009A5EED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6A5021">
              <w:rPr>
                <w:rFonts w:ascii="Arial" w:hAnsi="Arial" w:cs="Arial"/>
                <w:sz w:val="22"/>
                <w:szCs w:val="22"/>
              </w:rPr>
              <w:t xml:space="preserve">Choose the department value </w:t>
            </w:r>
            <w:r w:rsidR="009A5EED">
              <w:rPr>
                <w:rFonts w:ascii="Arial" w:hAnsi="Arial" w:cs="Arial"/>
                <w:sz w:val="22"/>
                <w:szCs w:val="22"/>
              </w:rPr>
              <w:t>that is responsible for the proposal</w:t>
            </w:r>
            <w:r w:rsidRPr="006A5021">
              <w:rPr>
                <w:rFonts w:ascii="Arial" w:hAnsi="Arial" w:cs="Arial"/>
                <w:sz w:val="22"/>
                <w:szCs w:val="22"/>
              </w:rPr>
              <w:t xml:space="preserve">. </w:t>
            </w:r>
          </w:p>
        </w:tc>
      </w:tr>
      <w:tr w:rsidR="00A25A98" w:rsidRPr="00225082" w14:paraId="196E0596" w14:textId="77777777" w:rsidTr="00A25A98">
        <w:trPr>
          <w:cantSplit/>
          <w:jc w:val="center"/>
        </w:trPr>
        <w:tc>
          <w:tcPr>
            <w:tcW w:w="1992" w:type="pct"/>
          </w:tcPr>
          <w:p w14:paraId="196E0594" w14:textId="77777777" w:rsidR="00A25A98" w:rsidRPr="006A5021" w:rsidRDefault="00A25A98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6A5021">
              <w:rPr>
                <w:rFonts w:ascii="Arial" w:hAnsi="Arial" w:cs="Arial"/>
                <w:sz w:val="22"/>
                <w:szCs w:val="22"/>
              </w:rPr>
              <w:t>Institution</w:t>
            </w:r>
          </w:p>
        </w:tc>
        <w:tc>
          <w:tcPr>
            <w:tcW w:w="3008" w:type="pct"/>
          </w:tcPr>
          <w:p w14:paraId="196E0595" w14:textId="77777777" w:rsidR="00A25A98" w:rsidRPr="006A5021" w:rsidRDefault="00E5467D" w:rsidP="00126F4C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6A5021">
              <w:rPr>
                <w:rFonts w:ascii="Arial" w:hAnsi="Arial" w:cs="Arial"/>
                <w:sz w:val="22"/>
                <w:szCs w:val="22"/>
              </w:rPr>
              <w:t xml:space="preserve">Choose the </w:t>
            </w:r>
            <w:r w:rsidR="009A5EED">
              <w:rPr>
                <w:rFonts w:ascii="Arial" w:hAnsi="Arial" w:cs="Arial"/>
                <w:sz w:val="22"/>
                <w:szCs w:val="22"/>
              </w:rPr>
              <w:t>institution</w:t>
            </w:r>
            <w:r w:rsidR="009A5EED" w:rsidRPr="006A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6A5021">
              <w:rPr>
                <w:rFonts w:ascii="Arial" w:hAnsi="Arial" w:cs="Arial"/>
                <w:sz w:val="22"/>
                <w:szCs w:val="22"/>
              </w:rPr>
              <w:t xml:space="preserve">value based on the </w:t>
            </w:r>
            <w:r w:rsidR="00126F4C">
              <w:rPr>
                <w:rFonts w:ascii="Arial" w:hAnsi="Arial" w:cs="Arial"/>
                <w:sz w:val="22"/>
                <w:szCs w:val="22"/>
              </w:rPr>
              <w:t>agency submitting the proposal</w:t>
            </w:r>
            <w:r w:rsidRPr="006A5021">
              <w:rPr>
                <w:rFonts w:ascii="Arial" w:hAnsi="Arial" w:cs="Arial"/>
                <w:sz w:val="22"/>
                <w:szCs w:val="22"/>
              </w:rPr>
              <w:t xml:space="preserve">. </w:t>
            </w:r>
          </w:p>
        </w:tc>
      </w:tr>
      <w:tr w:rsidR="00A25A98" w:rsidRPr="00225082" w14:paraId="196E0599" w14:textId="77777777" w:rsidTr="00A25A98">
        <w:trPr>
          <w:cantSplit/>
          <w:jc w:val="center"/>
        </w:trPr>
        <w:tc>
          <w:tcPr>
            <w:tcW w:w="1992" w:type="pct"/>
          </w:tcPr>
          <w:p w14:paraId="196E0597" w14:textId="77777777" w:rsidR="00A25A98" w:rsidRPr="00CC3494" w:rsidRDefault="00A25A98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Dept Contact</w:t>
            </w:r>
          </w:p>
        </w:tc>
        <w:tc>
          <w:tcPr>
            <w:tcW w:w="3008" w:type="pct"/>
          </w:tcPr>
          <w:p w14:paraId="196E0598" w14:textId="77777777" w:rsidR="00A25A98" w:rsidRPr="00CC3494" w:rsidRDefault="00A25A98" w:rsidP="006C090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Select the name of the individual who is the department contact</w:t>
            </w:r>
            <w:r w:rsidR="00306C9B" w:rsidRPr="00CC3494">
              <w:rPr>
                <w:rFonts w:ascii="Arial" w:hAnsi="Arial" w:cs="Arial"/>
                <w:sz w:val="22"/>
                <w:szCs w:val="22"/>
              </w:rPr>
              <w:t xml:space="preserve">.  </w:t>
            </w:r>
            <w:r w:rsidRPr="00CC3494">
              <w:rPr>
                <w:rFonts w:ascii="Arial" w:hAnsi="Arial" w:cs="Arial"/>
                <w:sz w:val="22"/>
                <w:szCs w:val="22"/>
              </w:rPr>
              <w:t xml:space="preserve">Only people added as department contacts in the </w:t>
            </w:r>
            <w:r w:rsidRPr="00B37FEF">
              <w:rPr>
                <w:rFonts w:ascii="Arial" w:hAnsi="Arial" w:cs="Arial"/>
                <w:b/>
                <w:sz w:val="22"/>
                <w:szCs w:val="22"/>
              </w:rPr>
              <w:t>Department Contact</w:t>
            </w:r>
            <w:r w:rsidRPr="00CC3494">
              <w:rPr>
                <w:rFonts w:ascii="Arial" w:hAnsi="Arial" w:cs="Arial"/>
                <w:sz w:val="22"/>
                <w:szCs w:val="22"/>
              </w:rPr>
              <w:t xml:space="preserve"> setup page </w:t>
            </w:r>
            <w:r w:rsidR="007D2AEC">
              <w:rPr>
                <w:rFonts w:ascii="Arial" w:hAnsi="Arial" w:cs="Arial"/>
                <w:sz w:val="22"/>
                <w:szCs w:val="22"/>
              </w:rPr>
              <w:t xml:space="preserve">will </w:t>
            </w:r>
            <w:r w:rsidRPr="00CC3494">
              <w:rPr>
                <w:rFonts w:ascii="Arial" w:hAnsi="Arial" w:cs="Arial"/>
                <w:sz w:val="22"/>
                <w:szCs w:val="22"/>
              </w:rPr>
              <w:t>be listed on the prompt table.</w:t>
            </w:r>
            <w:r w:rsidR="00E91E0C">
              <w:rPr>
                <w:rFonts w:ascii="Arial" w:hAnsi="Arial" w:cs="Arial"/>
                <w:sz w:val="22"/>
                <w:szCs w:val="22"/>
              </w:rPr>
              <w:t xml:space="preserve"> This field is optional.</w:t>
            </w:r>
          </w:p>
        </w:tc>
      </w:tr>
      <w:tr w:rsidR="00A25A98" w:rsidRPr="00225082" w14:paraId="196E059C" w14:textId="77777777" w:rsidTr="00A25A98">
        <w:trPr>
          <w:cantSplit/>
          <w:jc w:val="center"/>
        </w:trPr>
        <w:tc>
          <w:tcPr>
            <w:tcW w:w="1992" w:type="pct"/>
          </w:tcPr>
          <w:p w14:paraId="196E059A" w14:textId="77777777" w:rsidR="00A25A98" w:rsidRPr="00CC3494" w:rsidRDefault="00A25A98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Dept Rep</w:t>
            </w:r>
          </w:p>
        </w:tc>
        <w:tc>
          <w:tcPr>
            <w:tcW w:w="3008" w:type="pct"/>
          </w:tcPr>
          <w:p w14:paraId="196E059B" w14:textId="77777777" w:rsidR="006C0908" w:rsidRPr="00CC3494" w:rsidRDefault="00A25A98" w:rsidP="006C090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Select the name of the department representative</w:t>
            </w:r>
            <w:r w:rsidR="006C0908">
              <w:rPr>
                <w:rFonts w:ascii="Arial" w:hAnsi="Arial" w:cs="Arial"/>
                <w:sz w:val="22"/>
                <w:szCs w:val="22"/>
              </w:rPr>
              <w:t>. This field is optional.</w:t>
            </w:r>
          </w:p>
        </w:tc>
      </w:tr>
      <w:tr w:rsidR="00FE7F7E" w:rsidRPr="00225082" w14:paraId="196E059E" w14:textId="77777777" w:rsidTr="00FE7F7E">
        <w:trPr>
          <w:cantSplit/>
          <w:jc w:val="center"/>
        </w:trPr>
        <w:tc>
          <w:tcPr>
            <w:tcW w:w="5000" w:type="pct"/>
            <w:gridSpan w:val="2"/>
          </w:tcPr>
          <w:p w14:paraId="196E059D" w14:textId="77777777" w:rsidR="00FE7F7E" w:rsidRPr="00FE7F7E" w:rsidRDefault="00FE7F7E" w:rsidP="00E865F8">
            <w:pPr>
              <w:spacing w:after="100" w:afterAutospacing="1"/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FE7F7E">
              <w:rPr>
                <w:rFonts w:ascii="Arial" w:hAnsi="Arial" w:cs="Arial"/>
                <w:i/>
                <w:sz w:val="22"/>
                <w:szCs w:val="22"/>
              </w:rPr>
              <w:t>F &amp; A Distribution section</w:t>
            </w:r>
          </w:p>
        </w:tc>
      </w:tr>
      <w:tr w:rsidR="00191D5E" w:rsidRPr="00225082" w14:paraId="196E05A1" w14:textId="77777777" w:rsidTr="00A25A98">
        <w:trPr>
          <w:cantSplit/>
          <w:jc w:val="center"/>
        </w:trPr>
        <w:tc>
          <w:tcPr>
            <w:tcW w:w="1992" w:type="pct"/>
          </w:tcPr>
          <w:p w14:paraId="196E059F" w14:textId="77777777" w:rsidR="00191D5E" w:rsidRPr="00CC3494" w:rsidRDefault="00191D5E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Department</w:t>
            </w:r>
          </w:p>
        </w:tc>
        <w:tc>
          <w:tcPr>
            <w:tcW w:w="3008" w:type="pct"/>
          </w:tcPr>
          <w:p w14:paraId="196E05A0" w14:textId="77777777" w:rsidR="00191D5E" w:rsidRPr="00CC3494" w:rsidRDefault="00191D5E" w:rsidP="00023A9E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Select the department that is collaborating on the project</w:t>
            </w:r>
            <w:r w:rsidR="00306C9B" w:rsidRPr="00CC3494">
              <w:rPr>
                <w:rFonts w:ascii="Arial" w:hAnsi="Arial" w:cs="Arial"/>
                <w:sz w:val="22"/>
                <w:szCs w:val="22"/>
              </w:rPr>
              <w:t xml:space="preserve">.  </w:t>
            </w:r>
            <w:r w:rsidRPr="00CC3494">
              <w:rPr>
                <w:rFonts w:ascii="Arial" w:hAnsi="Arial" w:cs="Arial"/>
                <w:sz w:val="22"/>
                <w:szCs w:val="22"/>
              </w:rPr>
              <w:t>If more than one department exists for the project, add a row for each department participating.</w:t>
            </w:r>
          </w:p>
        </w:tc>
      </w:tr>
      <w:tr w:rsidR="00FE7F7E" w:rsidRPr="00225082" w14:paraId="196E05A4" w14:textId="77777777" w:rsidTr="00A25A98">
        <w:trPr>
          <w:cantSplit/>
          <w:jc w:val="center"/>
        </w:trPr>
        <w:tc>
          <w:tcPr>
            <w:tcW w:w="1992" w:type="pct"/>
          </w:tcPr>
          <w:p w14:paraId="196E05A2" w14:textId="77777777" w:rsidR="00FE7F7E" w:rsidRPr="00CC3494" w:rsidRDefault="00FE7F7E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Location</w:t>
            </w:r>
          </w:p>
        </w:tc>
        <w:tc>
          <w:tcPr>
            <w:tcW w:w="3008" w:type="pct"/>
          </w:tcPr>
          <w:p w14:paraId="196E05A3" w14:textId="77777777" w:rsidR="00FE7F7E" w:rsidRPr="00003DC3" w:rsidRDefault="00FE7F7E" w:rsidP="00407285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E7F7E">
              <w:rPr>
                <w:rFonts w:ascii="Arial" w:hAnsi="Arial" w:cs="Arial"/>
                <w:sz w:val="22"/>
                <w:szCs w:val="22"/>
              </w:rPr>
              <w:t>Displays the location that is associated with the department</w:t>
            </w:r>
            <w:r w:rsidR="00003DC3">
              <w:rPr>
                <w:rFonts w:ascii="Arial" w:hAnsi="Arial" w:cs="Arial"/>
                <w:sz w:val="22"/>
                <w:szCs w:val="22"/>
              </w:rPr>
              <w:t xml:space="preserve">. </w:t>
            </w:r>
          </w:p>
        </w:tc>
      </w:tr>
      <w:tr w:rsidR="00FE7F7E" w:rsidRPr="00225082" w14:paraId="196E05A7" w14:textId="77777777" w:rsidTr="00A25A98">
        <w:trPr>
          <w:cantSplit/>
          <w:jc w:val="center"/>
        </w:trPr>
        <w:tc>
          <w:tcPr>
            <w:tcW w:w="1992" w:type="pct"/>
          </w:tcPr>
          <w:p w14:paraId="196E05A5" w14:textId="77777777" w:rsidR="00FE7F7E" w:rsidRPr="00CC3494" w:rsidRDefault="00FE7F7E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omment</w:t>
            </w:r>
            <w:r w:rsidR="00862CAB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62CAB"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196E0932" wp14:editId="196E0933">
                  <wp:extent cx="238125" cy="228600"/>
                  <wp:effectExtent l="19050" t="0" r="9525" b="0"/>
                  <wp:docPr id="49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8" w:type="pct"/>
          </w:tcPr>
          <w:p w14:paraId="196E05A6" w14:textId="77777777" w:rsidR="00FE7F7E" w:rsidRPr="00CC3494" w:rsidRDefault="00FE7F7E" w:rsidP="00E865F8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E7F7E">
              <w:rPr>
                <w:rFonts w:ascii="Arial" w:hAnsi="Arial" w:cs="Arial"/>
                <w:sz w:val="22"/>
                <w:szCs w:val="22"/>
              </w:rPr>
              <w:t>Click to add comments to explain departmental collaborations</w:t>
            </w:r>
            <w:r w:rsidR="003575CE">
              <w:rPr>
                <w:rFonts w:ascii="Arial" w:hAnsi="Arial" w:cs="Arial"/>
                <w:sz w:val="22"/>
                <w:szCs w:val="22"/>
              </w:rPr>
              <w:t>. This field is optional</w:t>
            </w:r>
          </w:p>
        </w:tc>
      </w:tr>
      <w:tr w:rsidR="00191D5E" w:rsidRPr="00225082" w14:paraId="196E05AA" w14:textId="77777777" w:rsidTr="00A25A98">
        <w:trPr>
          <w:cantSplit/>
          <w:jc w:val="center"/>
        </w:trPr>
        <w:tc>
          <w:tcPr>
            <w:tcW w:w="1992" w:type="pct"/>
          </w:tcPr>
          <w:p w14:paraId="196E05A8" w14:textId="77777777" w:rsidR="00191D5E" w:rsidRPr="00CC3494" w:rsidRDefault="00191D5E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lastRenderedPageBreak/>
              <w:t>Percent Share</w:t>
            </w:r>
          </w:p>
        </w:tc>
        <w:tc>
          <w:tcPr>
            <w:tcW w:w="3008" w:type="pct"/>
          </w:tcPr>
          <w:p w14:paraId="196E05A9" w14:textId="77777777" w:rsidR="00191D5E" w:rsidRPr="00CC3494" w:rsidRDefault="00A0562F" w:rsidP="00A0562F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Enter the respective </w:t>
            </w:r>
            <w:r w:rsidR="00191D5E" w:rsidRPr="00CC3494">
              <w:rPr>
                <w:rFonts w:ascii="Arial" w:hAnsi="Arial" w:cs="Arial"/>
                <w:sz w:val="22"/>
                <w:szCs w:val="22"/>
              </w:rPr>
              <w:t xml:space="preserve">percentage share </w:t>
            </w:r>
            <w:r>
              <w:rPr>
                <w:rFonts w:ascii="Arial" w:hAnsi="Arial" w:cs="Arial"/>
                <w:sz w:val="22"/>
                <w:szCs w:val="22"/>
              </w:rPr>
              <w:t xml:space="preserve">of the F&amp;A return </w:t>
            </w:r>
            <w:r w:rsidR="00191D5E" w:rsidRPr="00CC3494">
              <w:rPr>
                <w:rFonts w:ascii="Arial" w:hAnsi="Arial" w:cs="Arial"/>
                <w:sz w:val="22"/>
                <w:szCs w:val="22"/>
              </w:rPr>
              <w:t>for each department that is included in the project</w:t>
            </w:r>
            <w:r w:rsidR="00306C9B" w:rsidRPr="00CC3494">
              <w:rPr>
                <w:rFonts w:ascii="Arial" w:hAnsi="Arial" w:cs="Arial"/>
                <w:sz w:val="22"/>
                <w:szCs w:val="22"/>
              </w:rPr>
              <w:t xml:space="preserve">.  </w:t>
            </w:r>
            <w:r w:rsidR="00191D5E" w:rsidRPr="00CC3494">
              <w:rPr>
                <w:rFonts w:ascii="Arial" w:hAnsi="Arial" w:cs="Arial"/>
                <w:sz w:val="22"/>
                <w:szCs w:val="22"/>
              </w:rPr>
              <w:t>The total percentage must equal 100 percent.</w:t>
            </w:r>
          </w:p>
        </w:tc>
      </w:tr>
    </w:tbl>
    <w:p w14:paraId="196E05AB" w14:textId="77777777" w:rsidR="00A25A98" w:rsidRDefault="00482E4F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482E4F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</w:t>
      </w:r>
      <w:r w:rsidR="001634FA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482E4F">
        <w:rPr>
          <w:i/>
          <w:color w:val="auto"/>
          <w:sz w:val="20"/>
          <w:szCs w:val="20"/>
        </w:rPr>
        <w:t xml:space="preserve">Projects </w:t>
      </w:r>
      <w:r w:rsidR="00A66DB5">
        <w:rPr>
          <w:i/>
          <w:color w:val="auto"/>
          <w:sz w:val="20"/>
          <w:szCs w:val="20"/>
        </w:rPr>
        <w:t>Fields</w:t>
      </w:r>
    </w:p>
    <w:p w14:paraId="196E05AC" w14:textId="62BE2832" w:rsidR="00304836" w:rsidRPr="00403CA7" w:rsidRDefault="00304836" w:rsidP="00403CA7">
      <w:pPr>
        <w:rPr>
          <w:rFonts w:ascii="Arial" w:eastAsia="Arial Unicode MS" w:hAnsi="Arial" w:cs="Arial"/>
          <w:i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290DF0" w:rsidRPr="00611198" w14:paraId="03AB9E30" w14:textId="77777777" w:rsidTr="00E022EA">
        <w:trPr>
          <w:cantSplit/>
          <w:jc w:val="center"/>
        </w:trPr>
        <w:tc>
          <w:tcPr>
            <w:tcW w:w="1992" w:type="pct"/>
          </w:tcPr>
          <w:p w14:paraId="455A80C4" w14:textId="10649DB6" w:rsidR="00290DF0" w:rsidRPr="00290DF0" w:rsidRDefault="00290DF0" w:rsidP="00E022E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290DF0"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3C0AC16F" w14:textId="270945E8" w:rsidR="00290DF0" w:rsidRPr="00290DF0" w:rsidRDefault="00290DF0" w:rsidP="00E022E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290DF0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290DF0" w:rsidRPr="00611198" w14:paraId="51784310" w14:textId="77777777" w:rsidTr="00E022EA">
        <w:trPr>
          <w:cantSplit/>
          <w:jc w:val="center"/>
        </w:trPr>
        <w:tc>
          <w:tcPr>
            <w:tcW w:w="1992" w:type="pct"/>
          </w:tcPr>
          <w:p w14:paraId="047BBED9" w14:textId="03A8A55B" w:rsidR="00290DF0" w:rsidRDefault="00290DF0" w:rsidP="00E022E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Location</w:t>
            </w:r>
          </w:p>
        </w:tc>
        <w:tc>
          <w:tcPr>
            <w:tcW w:w="3008" w:type="pct"/>
          </w:tcPr>
          <w:p w14:paraId="1A553252" w14:textId="234B8179" w:rsidR="00290DF0" w:rsidRDefault="00290DF0" w:rsidP="00E022E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 &gt; Location link/tab</w:t>
            </w:r>
          </w:p>
        </w:tc>
      </w:tr>
      <w:tr w:rsidR="00290DF0" w:rsidRPr="00611198" w14:paraId="66DC151E" w14:textId="77777777" w:rsidTr="00E022EA">
        <w:trPr>
          <w:cantSplit/>
          <w:jc w:val="center"/>
        </w:trPr>
        <w:tc>
          <w:tcPr>
            <w:tcW w:w="1992" w:type="pct"/>
          </w:tcPr>
          <w:p w14:paraId="20D75B28" w14:textId="77777777" w:rsidR="00290DF0" w:rsidRDefault="00290DF0" w:rsidP="00E022E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00D0D731" w14:textId="4956753E" w:rsidR="00290DF0" w:rsidRPr="00290DF0" w:rsidRDefault="00290DF0" w:rsidP="00E022E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  <w:r>
              <w:rPr>
                <w:rFonts w:ascii="Arial" w:hAnsi="Arial" w:cs="Arial"/>
                <w:b/>
                <w:sz w:val="22"/>
                <w:szCs w:val="22"/>
              </w:rPr>
              <w:t xml:space="preserve"> Navigation</w:t>
            </w:r>
          </w:p>
        </w:tc>
      </w:tr>
      <w:tr w:rsidR="00E022EA" w:rsidRPr="00611198" w14:paraId="196E05B2" w14:textId="77777777" w:rsidTr="00E022EA">
        <w:trPr>
          <w:cantSplit/>
          <w:jc w:val="center"/>
        </w:trPr>
        <w:tc>
          <w:tcPr>
            <w:tcW w:w="1992" w:type="pct"/>
          </w:tcPr>
          <w:p w14:paraId="196E05B0" w14:textId="77777777" w:rsidR="00E022EA" w:rsidRPr="00611198" w:rsidRDefault="00E022EA" w:rsidP="00E022E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Location</w:t>
            </w:r>
          </w:p>
        </w:tc>
        <w:tc>
          <w:tcPr>
            <w:tcW w:w="3008" w:type="pct"/>
          </w:tcPr>
          <w:p w14:paraId="196E05B1" w14:textId="7E06B797" w:rsidR="00E022EA" w:rsidRPr="00F60CD4" w:rsidRDefault="00290DF0" w:rsidP="00E022E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E022EA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022EA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022EA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022EA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022EA">
              <w:rPr>
                <w:rFonts w:ascii="Arial" w:hAnsi="Arial" w:cs="Arial"/>
                <w:sz w:val="22"/>
                <w:szCs w:val="22"/>
              </w:rPr>
              <w:t>Maintain Proposal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022EA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022EA">
              <w:rPr>
                <w:rFonts w:ascii="Arial" w:hAnsi="Arial" w:cs="Arial"/>
                <w:sz w:val="22"/>
                <w:szCs w:val="22"/>
              </w:rPr>
              <w:t>Location</w:t>
            </w:r>
            <w:r>
              <w:rPr>
                <w:rFonts w:ascii="Arial" w:hAnsi="Arial" w:cs="Arial"/>
                <w:sz w:val="22"/>
                <w:szCs w:val="22"/>
              </w:rPr>
              <w:t xml:space="preserve"> link/tab</w:t>
            </w:r>
          </w:p>
        </w:tc>
      </w:tr>
    </w:tbl>
    <w:p w14:paraId="196E05B3" w14:textId="77777777" w:rsidR="00E022EA" w:rsidRDefault="00E022EA" w:rsidP="00304836">
      <w:pPr>
        <w:pStyle w:val="Caption"/>
        <w:keepNext/>
        <w:spacing w:before="0" w:after="0"/>
        <w:ind w:firstLine="0"/>
        <w:rPr>
          <w:sz w:val="22"/>
          <w:szCs w:val="22"/>
        </w:rPr>
      </w:pPr>
    </w:p>
    <w:p w14:paraId="196E05B4" w14:textId="5B9A1B2D" w:rsidR="00E022EA" w:rsidRDefault="000C62AA" w:rsidP="00E022EA">
      <w:pPr>
        <w:pStyle w:val="Caption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42117F2A" wp14:editId="6177E7BB">
            <wp:extent cx="4954270" cy="3109607"/>
            <wp:effectExtent l="19050" t="19050" r="17780" b="1460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95025" cy="3135187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5B5" w14:textId="77777777" w:rsidR="00E022EA" w:rsidRDefault="00E022EA" w:rsidP="00E022EA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C1207A">
        <w:rPr>
          <w:i/>
          <w:color w:val="auto"/>
          <w:sz w:val="20"/>
          <w:szCs w:val="20"/>
        </w:rPr>
        <w:t xml:space="preserve">Figure </w:t>
      </w:r>
      <w:r w:rsidR="001634FA" w:rsidRPr="00C1207A">
        <w:rPr>
          <w:i/>
          <w:color w:val="auto"/>
          <w:sz w:val="20"/>
          <w:szCs w:val="20"/>
        </w:rPr>
        <w:fldChar w:fldCharType="begin"/>
      </w:r>
      <w:r w:rsidRPr="00C1207A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C1207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7</w:t>
      </w:r>
      <w:r w:rsidR="001634FA" w:rsidRPr="00C1207A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 xml:space="preserve">. </w:t>
      </w:r>
      <w:r w:rsidRPr="00C1207A">
        <w:rPr>
          <w:i/>
          <w:color w:val="auto"/>
          <w:sz w:val="20"/>
          <w:szCs w:val="20"/>
        </w:rPr>
        <w:t>Location</w:t>
      </w:r>
      <w:r>
        <w:rPr>
          <w:i/>
          <w:color w:val="auto"/>
          <w:sz w:val="20"/>
          <w:szCs w:val="20"/>
        </w:rPr>
        <w:t xml:space="preserve"> Page</w:t>
      </w:r>
    </w:p>
    <w:p w14:paraId="196E05B6" w14:textId="77777777" w:rsidR="00D56D80" w:rsidRDefault="00D56D80" w:rsidP="00E022EA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290DF0" w:rsidRPr="00D458EE" w14:paraId="77B63C05" w14:textId="77777777" w:rsidTr="00783E68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590CF247" w14:textId="77777777" w:rsidR="00290DF0" w:rsidRPr="00D458EE" w:rsidRDefault="00290DF0" w:rsidP="00783E6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008" w:type="pct"/>
            <w:shd w:val="clear" w:color="auto" w:fill="000000"/>
          </w:tcPr>
          <w:p w14:paraId="60B76BFA" w14:textId="77777777" w:rsidR="00290DF0" w:rsidRPr="00D458EE" w:rsidRDefault="00290DF0" w:rsidP="00783E6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E022EA" w:rsidRPr="00225082" w14:paraId="196E05C0" w14:textId="77777777" w:rsidTr="00E022EA">
        <w:trPr>
          <w:cantSplit/>
          <w:jc w:val="center"/>
        </w:trPr>
        <w:tc>
          <w:tcPr>
            <w:tcW w:w="1992" w:type="pct"/>
          </w:tcPr>
          <w:p w14:paraId="196E05BD" w14:textId="77777777" w:rsidR="00E022EA" w:rsidRPr="00CC3494" w:rsidRDefault="00E022EA" w:rsidP="00E022EA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Location</w:t>
            </w:r>
          </w:p>
        </w:tc>
        <w:tc>
          <w:tcPr>
            <w:tcW w:w="3008" w:type="pct"/>
          </w:tcPr>
          <w:p w14:paraId="196E05BE" w14:textId="77777777" w:rsidR="00407285" w:rsidRDefault="00407285" w:rsidP="00407285">
            <w:pPr>
              <w:pStyle w:val="term1"/>
              <w:keepNext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f no value defaults, select a value for this field from the location table. </w:t>
            </w:r>
            <w:r w:rsidR="00E022EA" w:rsidRPr="00F5308A">
              <w:rPr>
                <w:sz w:val="22"/>
                <w:szCs w:val="22"/>
              </w:rPr>
              <w:t>When you select a site, the system populates the address information fields.  You can also add new locations and enter information in the specific address and phone fields.</w:t>
            </w:r>
            <w:r>
              <w:rPr>
                <w:sz w:val="22"/>
                <w:szCs w:val="22"/>
              </w:rPr>
              <w:t xml:space="preserve"> </w:t>
            </w:r>
          </w:p>
          <w:p w14:paraId="196E05BF" w14:textId="77777777" w:rsidR="00E022EA" w:rsidRPr="00CC3494" w:rsidRDefault="00407285" w:rsidP="00407285">
            <w:pPr>
              <w:pStyle w:val="term1"/>
              <w:keepNext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te: all agencies have a general Business Address</w:t>
            </w:r>
            <w:r w:rsidR="000C6C03">
              <w:rPr>
                <w:sz w:val="22"/>
                <w:szCs w:val="22"/>
              </w:rPr>
              <w:t xml:space="preserve"> location code</w:t>
            </w:r>
            <w:r>
              <w:rPr>
                <w:sz w:val="22"/>
                <w:szCs w:val="22"/>
              </w:rPr>
              <w:t xml:space="preserve"> that begins with </w:t>
            </w:r>
            <w:r>
              <w:rPr>
                <w:i/>
                <w:sz w:val="22"/>
                <w:szCs w:val="22"/>
              </w:rPr>
              <w:t xml:space="preserve">BA </w:t>
            </w:r>
            <w:r w:rsidRPr="00AF7A6C">
              <w:rPr>
                <w:sz w:val="22"/>
                <w:szCs w:val="22"/>
              </w:rPr>
              <w:t>and is followed by the agency number.</w:t>
            </w:r>
          </w:p>
        </w:tc>
      </w:tr>
      <w:tr w:rsidR="00E022EA" w:rsidRPr="00225082" w14:paraId="196E05C3" w14:textId="77777777" w:rsidTr="00E022EA">
        <w:trPr>
          <w:cantSplit/>
          <w:jc w:val="center"/>
        </w:trPr>
        <w:tc>
          <w:tcPr>
            <w:tcW w:w="1992" w:type="pct"/>
          </w:tcPr>
          <w:p w14:paraId="196E05C1" w14:textId="77777777" w:rsidR="00E022EA" w:rsidRDefault="00E022EA" w:rsidP="00E022EA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Primary</w:t>
            </w:r>
          </w:p>
        </w:tc>
        <w:tc>
          <w:tcPr>
            <w:tcW w:w="3008" w:type="pct"/>
          </w:tcPr>
          <w:p w14:paraId="196E05C2" w14:textId="77777777" w:rsidR="00E022EA" w:rsidRPr="00F5308A" w:rsidRDefault="00E022EA" w:rsidP="00E022EA">
            <w:pPr>
              <w:pStyle w:val="term1"/>
              <w:keepNext/>
              <w:spacing w:before="0" w:after="100" w:afterAutospacing="1"/>
              <w:rPr>
                <w:sz w:val="22"/>
                <w:szCs w:val="22"/>
              </w:rPr>
            </w:pPr>
            <w:r w:rsidRPr="00F5308A">
              <w:rPr>
                <w:sz w:val="22"/>
                <w:szCs w:val="22"/>
              </w:rPr>
              <w:t>Select to indicate that this location is the primary location</w:t>
            </w:r>
            <w:r w:rsidR="0039309C">
              <w:rPr>
                <w:sz w:val="22"/>
                <w:szCs w:val="22"/>
              </w:rPr>
              <w:t xml:space="preserve"> for the proposed grant work</w:t>
            </w:r>
            <w:r w:rsidRPr="00F5308A">
              <w:rPr>
                <w:sz w:val="22"/>
                <w:szCs w:val="22"/>
              </w:rPr>
              <w:t>.  Each proposal can have only one primary location.  The primary location exists on the primary project.  The system sets the first location on the primary project as the primary location.</w:t>
            </w:r>
          </w:p>
        </w:tc>
      </w:tr>
    </w:tbl>
    <w:p w14:paraId="196E05C4" w14:textId="77777777" w:rsidR="00E022EA" w:rsidRDefault="00E022EA" w:rsidP="00E022EA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C1207A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4</w:t>
      </w:r>
      <w:r w:rsidR="001634FA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 xml:space="preserve">. </w:t>
      </w:r>
      <w:r w:rsidRPr="00C1207A">
        <w:rPr>
          <w:i/>
          <w:color w:val="auto"/>
          <w:sz w:val="20"/>
          <w:szCs w:val="20"/>
        </w:rPr>
        <w:t>Location</w:t>
      </w:r>
      <w:r>
        <w:rPr>
          <w:i/>
          <w:color w:val="auto"/>
          <w:sz w:val="20"/>
          <w:szCs w:val="20"/>
        </w:rPr>
        <w:t xml:space="preserve"> Fields</w:t>
      </w:r>
    </w:p>
    <w:p w14:paraId="196E05C5" w14:textId="77777777" w:rsidR="00D56D80" w:rsidRDefault="00D56D80">
      <w:r>
        <w:br w:type="page"/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7F660D" w:rsidRPr="00611198" w14:paraId="2C048AC2" w14:textId="77777777" w:rsidTr="00191D5E">
        <w:trPr>
          <w:cantSplit/>
          <w:jc w:val="center"/>
        </w:trPr>
        <w:tc>
          <w:tcPr>
            <w:tcW w:w="1992" w:type="pct"/>
          </w:tcPr>
          <w:p w14:paraId="47211449" w14:textId="4EC26B18" w:rsidR="007F660D" w:rsidRPr="007F660D" w:rsidRDefault="007F660D" w:rsidP="00191D5E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7F660D"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5B141207" w14:textId="3ED7743D" w:rsidR="007F660D" w:rsidRPr="007F660D" w:rsidRDefault="007F660D" w:rsidP="00191D5E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7F660D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7F660D" w:rsidRPr="00611198" w14:paraId="230DF1BC" w14:textId="77777777" w:rsidTr="00191D5E">
        <w:trPr>
          <w:cantSplit/>
          <w:jc w:val="center"/>
        </w:trPr>
        <w:tc>
          <w:tcPr>
            <w:tcW w:w="1992" w:type="pct"/>
          </w:tcPr>
          <w:p w14:paraId="4FF382D3" w14:textId="2B04BABB" w:rsidR="007F660D" w:rsidRDefault="007F660D" w:rsidP="00191D5E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s</w:t>
            </w:r>
          </w:p>
        </w:tc>
        <w:tc>
          <w:tcPr>
            <w:tcW w:w="3008" w:type="pct"/>
          </w:tcPr>
          <w:p w14:paraId="4BEECBD1" w14:textId="0F427307" w:rsidR="007F660D" w:rsidRDefault="007F660D" w:rsidP="00191D5E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 &gt; Budgets tab</w:t>
            </w:r>
          </w:p>
        </w:tc>
      </w:tr>
      <w:tr w:rsidR="007F660D" w:rsidRPr="00611198" w14:paraId="3137F6E0" w14:textId="77777777" w:rsidTr="00191D5E">
        <w:trPr>
          <w:cantSplit/>
          <w:jc w:val="center"/>
        </w:trPr>
        <w:tc>
          <w:tcPr>
            <w:tcW w:w="1992" w:type="pct"/>
          </w:tcPr>
          <w:p w14:paraId="6BC444E3" w14:textId="77777777" w:rsidR="007F660D" w:rsidRDefault="007F660D" w:rsidP="00191D5E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63939E97" w14:textId="6BD78446" w:rsidR="007F660D" w:rsidRPr="007F660D" w:rsidRDefault="007F660D" w:rsidP="00191D5E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191D5E" w:rsidRPr="00611198" w14:paraId="196E05CB" w14:textId="77777777" w:rsidTr="00191D5E">
        <w:trPr>
          <w:cantSplit/>
          <w:jc w:val="center"/>
        </w:trPr>
        <w:tc>
          <w:tcPr>
            <w:tcW w:w="1992" w:type="pct"/>
          </w:tcPr>
          <w:p w14:paraId="196E05C9" w14:textId="77777777" w:rsidR="00191D5E" w:rsidRPr="00611198" w:rsidRDefault="00191D5E" w:rsidP="00191D5E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s</w:t>
            </w:r>
          </w:p>
        </w:tc>
        <w:tc>
          <w:tcPr>
            <w:tcW w:w="3008" w:type="pct"/>
          </w:tcPr>
          <w:p w14:paraId="196E05CA" w14:textId="37CA3EE2" w:rsidR="00191D5E" w:rsidRPr="00F60CD4" w:rsidRDefault="007F660D" w:rsidP="00191D5E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191D5E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191D5E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191D5E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191D5E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191D5E">
              <w:rPr>
                <w:rFonts w:ascii="Arial" w:hAnsi="Arial" w:cs="Arial"/>
                <w:sz w:val="22"/>
                <w:szCs w:val="22"/>
              </w:rPr>
              <w:t>Maintain Proposal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E7F7E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E7F7E">
              <w:rPr>
                <w:rFonts w:ascii="Arial" w:hAnsi="Arial" w:cs="Arial"/>
                <w:sz w:val="22"/>
                <w:szCs w:val="22"/>
              </w:rPr>
              <w:t>Budgets</w:t>
            </w:r>
            <w:r>
              <w:rPr>
                <w:rFonts w:ascii="Arial" w:hAnsi="Arial" w:cs="Arial"/>
                <w:sz w:val="22"/>
                <w:szCs w:val="22"/>
              </w:rPr>
              <w:t xml:space="preserve"> tab</w:t>
            </w:r>
          </w:p>
        </w:tc>
      </w:tr>
    </w:tbl>
    <w:p w14:paraId="196E05CC" w14:textId="77777777" w:rsidR="00564C91" w:rsidRDefault="00564C91" w:rsidP="00FE7F7E">
      <w:pPr>
        <w:pStyle w:val="Caption"/>
        <w:keepNext/>
        <w:spacing w:before="0" w:after="0"/>
        <w:ind w:firstLine="0"/>
        <w:jc w:val="center"/>
        <w:rPr>
          <w:sz w:val="22"/>
          <w:szCs w:val="22"/>
        </w:rPr>
      </w:pPr>
    </w:p>
    <w:p w14:paraId="196E05CD" w14:textId="3C24B10A" w:rsidR="00482E4F" w:rsidRDefault="007F660D" w:rsidP="00564C91">
      <w:pPr>
        <w:pStyle w:val="Caption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66A8AEA3" wp14:editId="4A558FF4">
            <wp:extent cx="5486400" cy="2985135"/>
            <wp:effectExtent l="19050" t="19050" r="19050" b="2476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85135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5CE" w14:textId="77777777" w:rsidR="00191D5E" w:rsidRDefault="00482E4F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482E4F">
        <w:rPr>
          <w:i/>
          <w:color w:val="auto"/>
          <w:sz w:val="20"/>
          <w:szCs w:val="20"/>
        </w:rPr>
        <w:t xml:space="preserve">Figure </w:t>
      </w:r>
      <w:r w:rsidR="001634FA" w:rsidRPr="00482E4F">
        <w:rPr>
          <w:i/>
          <w:color w:val="auto"/>
          <w:sz w:val="20"/>
          <w:szCs w:val="20"/>
        </w:rPr>
        <w:fldChar w:fldCharType="begin"/>
      </w:r>
      <w:r w:rsidRPr="00482E4F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482E4F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8</w:t>
      </w:r>
      <w:r w:rsidR="001634FA" w:rsidRPr="00482E4F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482E4F">
        <w:rPr>
          <w:i/>
          <w:color w:val="auto"/>
          <w:sz w:val="20"/>
          <w:szCs w:val="20"/>
        </w:rPr>
        <w:t xml:space="preserve"> </w:t>
      </w:r>
      <w:r w:rsidRPr="00482E4F">
        <w:rPr>
          <w:i/>
          <w:color w:val="auto"/>
          <w:sz w:val="20"/>
          <w:szCs w:val="20"/>
        </w:rPr>
        <w:t>Budgets Page</w:t>
      </w:r>
    </w:p>
    <w:p w14:paraId="196E05CF" w14:textId="77777777" w:rsidR="00304836" w:rsidRPr="00482E4F" w:rsidRDefault="00304836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482E4F" w:rsidRPr="00225082" w14:paraId="196E05D2" w14:textId="77777777" w:rsidTr="00482E4F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5D0" w14:textId="77777777" w:rsidR="00482E4F" w:rsidRPr="00D458EE" w:rsidRDefault="00482E4F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5D1" w14:textId="77777777" w:rsidR="00482E4F" w:rsidRPr="00D458EE" w:rsidRDefault="00482E4F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482E4F" w:rsidRPr="00225082" w14:paraId="196E05D5" w14:textId="77777777" w:rsidTr="00482E4F">
        <w:trPr>
          <w:cantSplit/>
          <w:jc w:val="center"/>
        </w:trPr>
        <w:tc>
          <w:tcPr>
            <w:tcW w:w="1992" w:type="pct"/>
          </w:tcPr>
          <w:p w14:paraId="196E05D3" w14:textId="77777777" w:rsidR="00482E4F" w:rsidRPr="00CC3494" w:rsidRDefault="00482E4F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Budget ID</w:t>
            </w:r>
          </w:p>
        </w:tc>
        <w:tc>
          <w:tcPr>
            <w:tcW w:w="3008" w:type="pct"/>
          </w:tcPr>
          <w:p w14:paraId="196E05D4" w14:textId="77777777" w:rsidR="00482E4F" w:rsidRPr="00CC3494" w:rsidRDefault="00482E4F" w:rsidP="009228F9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 xml:space="preserve">Displays the default </w:t>
            </w:r>
            <w:r w:rsidR="00212956">
              <w:rPr>
                <w:rFonts w:ascii="Arial" w:hAnsi="Arial" w:cs="Arial"/>
                <w:sz w:val="22"/>
                <w:szCs w:val="22"/>
              </w:rPr>
              <w:t>B</w:t>
            </w:r>
            <w:r w:rsidRPr="00CC3494">
              <w:rPr>
                <w:rFonts w:ascii="Arial" w:hAnsi="Arial" w:cs="Arial"/>
                <w:sz w:val="22"/>
                <w:szCs w:val="22"/>
              </w:rPr>
              <w:t>udget ID of each project</w:t>
            </w:r>
            <w:r w:rsidR="00862CAB">
              <w:rPr>
                <w:rFonts w:ascii="Arial" w:hAnsi="Arial" w:cs="Arial"/>
                <w:sz w:val="22"/>
                <w:szCs w:val="22"/>
              </w:rPr>
              <w:t>.  This becomes the Activity ID in Project Costing</w:t>
            </w:r>
            <w:r w:rsidR="00212956">
              <w:rPr>
                <w:rFonts w:ascii="Arial" w:hAnsi="Arial" w:cs="Arial"/>
                <w:sz w:val="22"/>
                <w:szCs w:val="22"/>
              </w:rPr>
              <w:t>, if the grant is awarded</w:t>
            </w:r>
            <w:r w:rsidR="00862CAB">
              <w:rPr>
                <w:rFonts w:ascii="Arial" w:hAnsi="Arial" w:cs="Arial"/>
                <w:sz w:val="22"/>
                <w:szCs w:val="22"/>
              </w:rPr>
              <w:t xml:space="preserve">.  </w:t>
            </w:r>
          </w:p>
        </w:tc>
      </w:tr>
      <w:tr w:rsidR="00482E4F" w:rsidRPr="00225082" w14:paraId="196E05D8" w14:textId="77777777" w:rsidTr="00482E4F">
        <w:trPr>
          <w:cantSplit/>
          <w:jc w:val="center"/>
        </w:trPr>
        <w:tc>
          <w:tcPr>
            <w:tcW w:w="1992" w:type="pct"/>
          </w:tcPr>
          <w:p w14:paraId="196E05D6" w14:textId="77777777" w:rsidR="00482E4F" w:rsidRPr="00CC3494" w:rsidRDefault="00482E4F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Description</w:t>
            </w:r>
          </w:p>
        </w:tc>
        <w:tc>
          <w:tcPr>
            <w:tcW w:w="3008" w:type="pct"/>
          </w:tcPr>
          <w:p w14:paraId="196E05D7" w14:textId="77777777" w:rsidR="00482E4F" w:rsidRPr="00CC3494" w:rsidRDefault="00482E4F" w:rsidP="00E865F8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Displays the proposal title description</w:t>
            </w:r>
          </w:p>
        </w:tc>
      </w:tr>
      <w:tr w:rsidR="00DE1F47" w:rsidRPr="00DE1F47" w14:paraId="196E05DB" w14:textId="77777777" w:rsidTr="00DE1F47">
        <w:trPr>
          <w:cantSplit/>
          <w:jc w:val="center"/>
        </w:trPr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05D9" w14:textId="77777777" w:rsidR="00DE1F47" w:rsidRPr="00DE1F47" w:rsidRDefault="00DE1F47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E1F47">
              <w:rPr>
                <w:rFonts w:ascii="Arial" w:hAnsi="Arial" w:cs="Arial"/>
                <w:sz w:val="22"/>
                <w:szCs w:val="22"/>
              </w:rPr>
              <w:lastRenderedPageBreak/>
              <w:t>Start Date and End Date</w:t>
            </w:r>
          </w:p>
        </w:tc>
        <w:tc>
          <w:tcPr>
            <w:tcW w:w="3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05DA" w14:textId="77777777" w:rsidR="00DE1F47" w:rsidRPr="00DE1F47" w:rsidRDefault="00DE1F47" w:rsidP="00E865F8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E1F47">
              <w:rPr>
                <w:rFonts w:ascii="Arial" w:hAnsi="Arial" w:cs="Arial"/>
                <w:sz w:val="22"/>
                <w:szCs w:val="22"/>
              </w:rPr>
              <w:t xml:space="preserve">Displays the start and end dates that you entered on the </w:t>
            </w:r>
            <w:r w:rsidRPr="00DE1F47">
              <w:rPr>
                <w:rFonts w:ascii="Arial" w:hAnsi="Arial" w:cs="Arial"/>
                <w:b/>
                <w:sz w:val="22"/>
                <w:szCs w:val="22"/>
              </w:rPr>
              <w:t>Projects</w:t>
            </w:r>
            <w:r w:rsidRPr="00DE1F47">
              <w:rPr>
                <w:rFonts w:ascii="Arial" w:hAnsi="Arial" w:cs="Arial"/>
                <w:sz w:val="22"/>
                <w:szCs w:val="22"/>
              </w:rPr>
              <w:t xml:space="preserve"> page</w:t>
            </w:r>
            <w:r w:rsidR="006A4614">
              <w:rPr>
                <w:rFonts w:ascii="Arial" w:hAnsi="Arial" w:cs="Arial"/>
                <w:sz w:val="22"/>
                <w:szCs w:val="22"/>
              </w:rPr>
              <w:t>. These can be changed if there are multiple activities and the individual activities do not last the entire duration of the project.</w:t>
            </w:r>
          </w:p>
        </w:tc>
      </w:tr>
      <w:tr w:rsidR="00DE1F47" w:rsidRPr="00DE1F47" w14:paraId="196E05DE" w14:textId="77777777" w:rsidTr="00DE1F47">
        <w:trPr>
          <w:cantSplit/>
          <w:jc w:val="center"/>
        </w:trPr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05DC" w14:textId="77777777" w:rsidR="00DE1F47" w:rsidRPr="00DE1F47" w:rsidRDefault="00DE1F47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E1F47">
              <w:rPr>
                <w:rFonts w:ascii="Arial" w:hAnsi="Arial" w:cs="Arial"/>
                <w:sz w:val="22"/>
                <w:szCs w:val="22"/>
              </w:rPr>
              <w:t>Include in Proposal</w:t>
            </w:r>
          </w:p>
        </w:tc>
        <w:tc>
          <w:tcPr>
            <w:tcW w:w="3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05DD" w14:textId="77777777" w:rsidR="00DE1F47" w:rsidRPr="00DE1F47" w:rsidRDefault="00DE1F47" w:rsidP="00E865F8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E1F47">
              <w:rPr>
                <w:rFonts w:ascii="Arial" w:hAnsi="Arial" w:cs="Arial"/>
                <w:sz w:val="22"/>
                <w:szCs w:val="22"/>
              </w:rPr>
              <w:t xml:space="preserve">Select to </w:t>
            </w:r>
            <w:proofErr w:type="gramStart"/>
            <w:r w:rsidRPr="00DE1F47">
              <w:rPr>
                <w:rFonts w:ascii="Arial" w:hAnsi="Arial" w:cs="Arial"/>
                <w:sz w:val="22"/>
                <w:szCs w:val="22"/>
              </w:rPr>
              <w:t>include  budget</w:t>
            </w:r>
            <w:proofErr w:type="gramEnd"/>
            <w:r w:rsidRPr="00DE1F47">
              <w:rPr>
                <w:rFonts w:ascii="Arial" w:hAnsi="Arial" w:cs="Arial"/>
                <w:sz w:val="22"/>
                <w:szCs w:val="22"/>
              </w:rPr>
              <w:t xml:space="preserve"> header data in the proposal</w:t>
            </w:r>
          </w:p>
        </w:tc>
      </w:tr>
      <w:tr w:rsidR="00DE1F47" w:rsidRPr="00DE1F47" w14:paraId="196E05E1" w14:textId="77777777" w:rsidTr="00DE1F47">
        <w:trPr>
          <w:cantSplit/>
          <w:jc w:val="center"/>
        </w:trPr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05DF" w14:textId="77777777" w:rsidR="00DE1F47" w:rsidRPr="00DE1F47" w:rsidRDefault="00DE1F47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E1F47">
              <w:rPr>
                <w:rFonts w:ascii="Arial" w:hAnsi="Arial" w:cs="Arial"/>
                <w:sz w:val="22"/>
                <w:szCs w:val="22"/>
              </w:rPr>
              <w:t xml:space="preserve">F&amp;A and Pricing </w:t>
            </w:r>
            <w:proofErr w:type="gramStart"/>
            <w:r w:rsidRPr="00DE1F47">
              <w:rPr>
                <w:rFonts w:ascii="Arial" w:hAnsi="Arial" w:cs="Arial"/>
                <w:sz w:val="22"/>
                <w:szCs w:val="22"/>
              </w:rPr>
              <w:t>Setup(</w:t>
            </w:r>
            <w:proofErr w:type="gramEnd"/>
            <w:r w:rsidRPr="00DE1F47">
              <w:rPr>
                <w:rFonts w:ascii="Arial" w:hAnsi="Arial" w:cs="Arial"/>
                <w:sz w:val="22"/>
                <w:szCs w:val="22"/>
              </w:rPr>
              <w:t xml:space="preserve">facilities and administration and pricing setup) </w:t>
            </w:r>
          </w:p>
        </w:tc>
        <w:tc>
          <w:tcPr>
            <w:tcW w:w="3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05E0" w14:textId="77777777" w:rsidR="00DE1F47" w:rsidRPr="006C0DCA" w:rsidRDefault="00DE1F47" w:rsidP="00E865F8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E1F47">
              <w:rPr>
                <w:rFonts w:ascii="Arial" w:hAnsi="Arial" w:cs="Arial"/>
                <w:sz w:val="22"/>
                <w:szCs w:val="22"/>
              </w:rPr>
              <w:t xml:space="preserve">Click to access the </w:t>
            </w:r>
            <w:r w:rsidRPr="00DE1F47">
              <w:rPr>
                <w:rFonts w:ascii="Arial" w:hAnsi="Arial" w:cs="Arial"/>
                <w:b/>
                <w:sz w:val="22"/>
                <w:szCs w:val="22"/>
              </w:rPr>
              <w:t>F&amp;A and Pricing Setup</w:t>
            </w:r>
            <w:r w:rsidRPr="00DE1F47">
              <w:rPr>
                <w:rFonts w:ascii="Arial" w:hAnsi="Arial" w:cs="Arial"/>
                <w:sz w:val="22"/>
                <w:szCs w:val="22"/>
              </w:rPr>
              <w:t xml:space="preserve"> page</w:t>
            </w:r>
            <w:r>
              <w:rPr>
                <w:rFonts w:ascii="Arial" w:hAnsi="Arial" w:cs="Arial"/>
                <w:sz w:val="22"/>
                <w:szCs w:val="22"/>
              </w:rPr>
              <w:t xml:space="preserve"> to e</w:t>
            </w:r>
            <w:r w:rsidRPr="00DE1F47">
              <w:rPr>
                <w:rFonts w:ascii="Arial" w:hAnsi="Arial" w:cs="Arial"/>
                <w:sz w:val="22"/>
                <w:szCs w:val="22"/>
              </w:rPr>
              <w:t>nter F&amp;A setup for the institution, sponsor, and budget</w:t>
            </w:r>
            <w:r w:rsidR="006C0DCA">
              <w:rPr>
                <w:rFonts w:ascii="Arial" w:hAnsi="Arial" w:cs="Arial"/>
                <w:sz w:val="22"/>
                <w:szCs w:val="22"/>
              </w:rPr>
              <w:t xml:space="preserve">.  </w:t>
            </w:r>
            <w:r w:rsidR="006C0DCA">
              <w:rPr>
                <w:rFonts w:ascii="Arial" w:hAnsi="Arial" w:cs="Arial"/>
                <w:b/>
                <w:sz w:val="22"/>
                <w:szCs w:val="22"/>
              </w:rPr>
              <w:t xml:space="preserve">Note: </w:t>
            </w:r>
            <w:r w:rsidR="006C0DCA">
              <w:rPr>
                <w:rFonts w:ascii="Arial" w:hAnsi="Arial" w:cs="Arial"/>
                <w:sz w:val="22"/>
                <w:szCs w:val="22"/>
              </w:rPr>
              <w:t xml:space="preserve">this page is only needed if your agency is using </w:t>
            </w:r>
            <w:r w:rsidR="00FF3188">
              <w:rPr>
                <w:rFonts w:ascii="Arial" w:hAnsi="Arial" w:cs="Arial"/>
                <w:sz w:val="22"/>
                <w:szCs w:val="22"/>
              </w:rPr>
              <w:t xml:space="preserve">the </w:t>
            </w:r>
            <w:r w:rsidR="006C0DCA">
              <w:rPr>
                <w:rFonts w:ascii="Arial" w:hAnsi="Arial" w:cs="Arial"/>
                <w:sz w:val="22"/>
                <w:szCs w:val="22"/>
              </w:rPr>
              <w:t>Grants</w:t>
            </w:r>
            <w:r w:rsidR="00FF3188">
              <w:rPr>
                <w:rFonts w:ascii="Arial" w:hAnsi="Arial" w:cs="Arial"/>
                <w:sz w:val="22"/>
                <w:szCs w:val="22"/>
              </w:rPr>
              <w:t xml:space="preserve"> module</w:t>
            </w:r>
            <w:r w:rsidR="006C0DCA">
              <w:rPr>
                <w:rFonts w:ascii="Arial" w:hAnsi="Arial" w:cs="Arial"/>
                <w:sz w:val="22"/>
                <w:szCs w:val="22"/>
              </w:rPr>
              <w:t xml:space="preserve"> to auto</w:t>
            </w:r>
            <w:r w:rsidR="00FF3188">
              <w:rPr>
                <w:rFonts w:ascii="Arial" w:hAnsi="Arial" w:cs="Arial"/>
                <w:sz w:val="22"/>
                <w:szCs w:val="22"/>
              </w:rPr>
              <w:t>-</w:t>
            </w:r>
            <w:r w:rsidR="006C0DCA">
              <w:rPr>
                <w:rFonts w:ascii="Arial" w:hAnsi="Arial" w:cs="Arial"/>
                <w:sz w:val="22"/>
                <w:szCs w:val="22"/>
              </w:rPr>
              <w:t>calculate F&amp;A.</w:t>
            </w:r>
          </w:p>
        </w:tc>
      </w:tr>
      <w:tr w:rsidR="00DE1F47" w:rsidRPr="00DE1F47" w14:paraId="196E05E4" w14:textId="77777777" w:rsidTr="00DE1F47">
        <w:trPr>
          <w:cantSplit/>
          <w:jc w:val="center"/>
        </w:trPr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05E2" w14:textId="77777777" w:rsidR="00DE1F47" w:rsidRPr="00DE1F47" w:rsidRDefault="00DE1F47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E1F47">
              <w:rPr>
                <w:rFonts w:ascii="Arial" w:hAnsi="Arial" w:cs="Arial"/>
                <w:sz w:val="22"/>
                <w:szCs w:val="22"/>
              </w:rPr>
              <w:t>Total</w:t>
            </w:r>
          </w:p>
        </w:tc>
        <w:tc>
          <w:tcPr>
            <w:tcW w:w="3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05E3" w14:textId="77777777" w:rsidR="00DE1F47" w:rsidRPr="00DE1F47" w:rsidRDefault="00DE1F47" w:rsidP="00E865F8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E1F47">
              <w:rPr>
                <w:rFonts w:ascii="Arial" w:hAnsi="Arial" w:cs="Arial"/>
                <w:sz w:val="22"/>
                <w:szCs w:val="22"/>
              </w:rPr>
              <w:t>Displays the grand total for all budget periods within a project</w:t>
            </w:r>
          </w:p>
        </w:tc>
      </w:tr>
    </w:tbl>
    <w:p w14:paraId="196E05E5" w14:textId="77777777" w:rsidR="007B0A49" w:rsidRDefault="007B0A49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7B0A49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5</w:t>
      </w:r>
      <w:r w:rsidR="001634FA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7B0A49">
        <w:rPr>
          <w:i/>
          <w:color w:val="auto"/>
          <w:sz w:val="20"/>
          <w:szCs w:val="20"/>
        </w:rPr>
        <w:t xml:space="preserve"> </w:t>
      </w:r>
      <w:r w:rsidRPr="007B0A49">
        <w:rPr>
          <w:i/>
          <w:color w:val="auto"/>
          <w:sz w:val="20"/>
          <w:szCs w:val="20"/>
        </w:rPr>
        <w:t xml:space="preserve">Budget </w:t>
      </w:r>
      <w:r w:rsidR="00FE7F7E">
        <w:rPr>
          <w:i/>
          <w:color w:val="auto"/>
          <w:sz w:val="20"/>
          <w:szCs w:val="20"/>
        </w:rPr>
        <w:t>Fields</w:t>
      </w:r>
    </w:p>
    <w:p w14:paraId="196E05E6" w14:textId="77777777" w:rsidR="002A76D2" w:rsidRDefault="002A76D2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E7" w14:textId="77777777" w:rsidR="00501E37" w:rsidRDefault="00501E3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E8" w14:textId="77777777" w:rsidR="00501E37" w:rsidRDefault="00501E3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E9" w14:textId="77777777" w:rsidR="00501E37" w:rsidRDefault="00501E3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EA" w14:textId="77777777" w:rsidR="00501E37" w:rsidRDefault="00501E3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EB" w14:textId="77777777" w:rsidR="00501E37" w:rsidRDefault="00501E3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EC" w14:textId="77777777" w:rsidR="00501E37" w:rsidRDefault="00501E3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ED" w14:textId="77777777" w:rsidR="00501E37" w:rsidRDefault="00501E3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EE" w14:textId="77777777" w:rsidR="00501E37" w:rsidRDefault="00501E3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EF" w14:textId="77777777" w:rsidR="00501E37" w:rsidRDefault="00501E3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F0" w14:textId="77777777" w:rsidR="0038326B" w:rsidRDefault="0038326B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5F2" w14:textId="1E03446E" w:rsidR="0038326B" w:rsidRDefault="0038326B" w:rsidP="005036F9">
      <w:pPr>
        <w:pStyle w:val="Caption"/>
        <w:ind w:firstLine="0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7F660D" w:rsidRPr="00611198" w14:paraId="0A5D45E4" w14:textId="77777777" w:rsidTr="00D114C9">
        <w:trPr>
          <w:cantSplit/>
          <w:jc w:val="center"/>
        </w:trPr>
        <w:tc>
          <w:tcPr>
            <w:tcW w:w="1992" w:type="pct"/>
          </w:tcPr>
          <w:p w14:paraId="4397E280" w14:textId="02EFEDE2" w:rsidR="007F660D" w:rsidRPr="007F660D" w:rsidRDefault="007F660D" w:rsidP="00D114C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7F660D"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34D92B42" w14:textId="6B7D95B5" w:rsidR="007F660D" w:rsidRPr="007F660D" w:rsidRDefault="007F660D" w:rsidP="00D114C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7F660D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7F660D" w:rsidRPr="00611198" w14:paraId="3BE38C3D" w14:textId="77777777" w:rsidTr="00D114C9">
        <w:trPr>
          <w:cantSplit/>
          <w:jc w:val="center"/>
        </w:trPr>
        <w:tc>
          <w:tcPr>
            <w:tcW w:w="1992" w:type="pct"/>
          </w:tcPr>
          <w:p w14:paraId="0A7FAE73" w14:textId="3A544FB7" w:rsidR="007F660D" w:rsidRDefault="007F660D" w:rsidP="00D114C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F &amp; A and Pricing Setup</w:t>
            </w:r>
          </w:p>
        </w:tc>
        <w:tc>
          <w:tcPr>
            <w:tcW w:w="3008" w:type="pct"/>
          </w:tcPr>
          <w:p w14:paraId="5F5430DE" w14:textId="6C098328" w:rsidR="007F660D" w:rsidRDefault="00F30453" w:rsidP="00D114C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 &gt; Budgets &gt; F &amp; A and Pricing Setup link</w:t>
            </w:r>
          </w:p>
        </w:tc>
      </w:tr>
      <w:tr w:rsidR="007F660D" w:rsidRPr="00611198" w14:paraId="3AC3A039" w14:textId="77777777" w:rsidTr="00D114C9">
        <w:trPr>
          <w:cantSplit/>
          <w:jc w:val="center"/>
        </w:trPr>
        <w:tc>
          <w:tcPr>
            <w:tcW w:w="1992" w:type="pct"/>
          </w:tcPr>
          <w:p w14:paraId="33C4177E" w14:textId="77777777" w:rsidR="007F660D" w:rsidRDefault="007F660D" w:rsidP="00D114C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04C5FE90" w14:textId="12C3FC3B" w:rsidR="007F660D" w:rsidRPr="007F660D" w:rsidRDefault="007F660D" w:rsidP="00D114C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F10B88" w:rsidRPr="00611198" w14:paraId="196E05F8" w14:textId="77777777" w:rsidTr="00D114C9">
        <w:trPr>
          <w:cantSplit/>
          <w:jc w:val="center"/>
        </w:trPr>
        <w:tc>
          <w:tcPr>
            <w:tcW w:w="1992" w:type="pct"/>
          </w:tcPr>
          <w:p w14:paraId="196E05F6" w14:textId="77777777" w:rsidR="00F10B88" w:rsidRPr="00611198" w:rsidRDefault="00F10B88" w:rsidP="00D114C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F &amp; A and Pricing Setup</w:t>
            </w:r>
          </w:p>
        </w:tc>
        <w:tc>
          <w:tcPr>
            <w:tcW w:w="3008" w:type="pct"/>
          </w:tcPr>
          <w:p w14:paraId="196E05F7" w14:textId="1B16C675" w:rsidR="00F10B88" w:rsidRPr="00F60CD4" w:rsidRDefault="007F660D" w:rsidP="00D114C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F10B88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10B88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10B88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10B88">
              <w:rPr>
                <w:rFonts w:ascii="Arial" w:hAnsi="Arial" w:cs="Arial"/>
                <w:sz w:val="22"/>
                <w:szCs w:val="22"/>
              </w:rPr>
              <w:t>&gt;</w:t>
            </w:r>
            <w:r w:rsidR="00F30453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10B88">
              <w:rPr>
                <w:rFonts w:ascii="Arial" w:hAnsi="Arial" w:cs="Arial"/>
                <w:sz w:val="22"/>
                <w:szCs w:val="22"/>
              </w:rPr>
              <w:t>Maintain Proposal</w:t>
            </w:r>
            <w:r w:rsidR="00F30453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10B88">
              <w:rPr>
                <w:rFonts w:ascii="Arial" w:hAnsi="Arial" w:cs="Arial"/>
                <w:sz w:val="22"/>
                <w:szCs w:val="22"/>
              </w:rPr>
              <w:t>&gt;</w:t>
            </w:r>
            <w:r w:rsidR="00F30453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10B88">
              <w:rPr>
                <w:rFonts w:ascii="Arial" w:hAnsi="Arial" w:cs="Arial"/>
                <w:sz w:val="22"/>
                <w:szCs w:val="22"/>
              </w:rPr>
              <w:t>Budgets</w:t>
            </w:r>
            <w:r w:rsidR="00F30453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gramStart"/>
            <w:r w:rsidR="00F10B88">
              <w:rPr>
                <w:rFonts w:ascii="Arial" w:hAnsi="Arial" w:cs="Arial"/>
                <w:sz w:val="22"/>
                <w:szCs w:val="22"/>
              </w:rPr>
              <w:t>&gt;</w:t>
            </w:r>
            <w:r w:rsidR="00F30453">
              <w:rPr>
                <w:rFonts w:ascii="Arial" w:hAnsi="Arial" w:cs="Arial"/>
                <w:sz w:val="22"/>
                <w:szCs w:val="22"/>
              </w:rPr>
              <w:t xml:space="preserve">  </w:t>
            </w:r>
            <w:r w:rsidR="00F10B88">
              <w:rPr>
                <w:rFonts w:ascii="Arial" w:hAnsi="Arial" w:cs="Arial"/>
                <w:sz w:val="22"/>
                <w:szCs w:val="22"/>
              </w:rPr>
              <w:t>F</w:t>
            </w:r>
            <w:proofErr w:type="gramEnd"/>
            <w:r w:rsidR="00F10B88">
              <w:rPr>
                <w:rFonts w:ascii="Arial" w:hAnsi="Arial" w:cs="Arial"/>
                <w:sz w:val="22"/>
                <w:szCs w:val="22"/>
              </w:rPr>
              <w:t xml:space="preserve"> &amp; A and Pricing Setup link</w:t>
            </w:r>
          </w:p>
        </w:tc>
      </w:tr>
    </w:tbl>
    <w:p w14:paraId="196E05F9" w14:textId="77777777" w:rsidR="00F10B88" w:rsidRDefault="00F10B88" w:rsidP="00F10B88">
      <w:pPr>
        <w:pStyle w:val="Caption"/>
        <w:spacing w:before="0" w:after="0"/>
        <w:ind w:firstLine="0"/>
        <w:jc w:val="center"/>
        <w:rPr>
          <w:color w:val="auto"/>
          <w:sz w:val="22"/>
          <w:szCs w:val="22"/>
        </w:rPr>
      </w:pPr>
    </w:p>
    <w:p w14:paraId="196E05FA" w14:textId="0BE37C25" w:rsidR="00F10B88" w:rsidRDefault="00F30453" w:rsidP="00F10B88">
      <w:pPr>
        <w:pStyle w:val="Caption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311E5183" wp14:editId="1363A99D">
            <wp:extent cx="4517031" cy="4000500"/>
            <wp:effectExtent l="19050" t="19050" r="17145" b="1905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68849" cy="4046393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5FB" w14:textId="77777777" w:rsidR="00F10B88" w:rsidRDefault="00F10B88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564C91">
        <w:rPr>
          <w:i/>
          <w:color w:val="auto"/>
          <w:sz w:val="20"/>
          <w:szCs w:val="20"/>
        </w:rPr>
        <w:t xml:space="preserve">Figure </w:t>
      </w:r>
      <w:r w:rsidR="001634FA" w:rsidRPr="00564C91">
        <w:rPr>
          <w:i/>
          <w:color w:val="auto"/>
          <w:sz w:val="20"/>
          <w:szCs w:val="20"/>
        </w:rPr>
        <w:fldChar w:fldCharType="begin"/>
      </w:r>
      <w:r w:rsidRPr="00564C91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564C91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9</w:t>
      </w:r>
      <w:r w:rsidR="001634FA" w:rsidRPr="00564C91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564C91">
        <w:rPr>
          <w:i/>
          <w:color w:val="auto"/>
          <w:sz w:val="20"/>
          <w:szCs w:val="20"/>
        </w:rPr>
        <w:t>F &amp; A Pricing Setup Page</w:t>
      </w:r>
    </w:p>
    <w:p w14:paraId="196E05FD" w14:textId="7E64E010" w:rsidR="00501E37" w:rsidRPr="00564C91" w:rsidRDefault="00501E37" w:rsidP="005036F9">
      <w:pPr>
        <w:pStyle w:val="Caption"/>
        <w:ind w:firstLine="0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F10B88" w:rsidRPr="00225082" w14:paraId="196E0600" w14:textId="77777777" w:rsidTr="00D114C9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5FE" w14:textId="77777777" w:rsidR="00F10B88" w:rsidRPr="00D458EE" w:rsidRDefault="00BA3E45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>
              <w:lastRenderedPageBreak/>
              <w:br w:type="page"/>
            </w:r>
            <w:r w:rsidR="00F10B88"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5FF" w14:textId="77777777" w:rsidR="00F10B88" w:rsidRPr="00D458EE" w:rsidRDefault="00F10B88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7E1996" w:rsidRPr="00225082" w14:paraId="196E0603" w14:textId="77777777" w:rsidTr="00D114C9">
        <w:trPr>
          <w:cantSplit/>
          <w:jc w:val="center"/>
        </w:trPr>
        <w:tc>
          <w:tcPr>
            <w:tcW w:w="1992" w:type="pct"/>
          </w:tcPr>
          <w:p w14:paraId="196E0601" w14:textId="77777777" w:rsidR="007E1996" w:rsidRPr="00CC3494" w:rsidRDefault="007E1996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Institution minus Funded</w:t>
            </w:r>
          </w:p>
        </w:tc>
        <w:tc>
          <w:tcPr>
            <w:tcW w:w="3008" w:type="pct"/>
          </w:tcPr>
          <w:p w14:paraId="196E0602" w14:textId="77777777" w:rsidR="007E1996" w:rsidRPr="00CC3494" w:rsidRDefault="007E1996" w:rsidP="008F262A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CC3494">
              <w:rPr>
                <w:color w:val="auto"/>
                <w:sz w:val="22"/>
                <w:szCs w:val="22"/>
              </w:rPr>
              <w:t xml:space="preserve">Select to use the </w:t>
            </w:r>
            <w:r w:rsidR="008F262A">
              <w:rPr>
                <w:color w:val="auto"/>
                <w:sz w:val="22"/>
                <w:szCs w:val="22"/>
              </w:rPr>
              <w:t>institution</w:t>
            </w:r>
            <w:r w:rsidRPr="00CC3494">
              <w:rPr>
                <w:color w:val="auto"/>
                <w:sz w:val="22"/>
                <w:szCs w:val="22"/>
              </w:rPr>
              <w:t xml:space="preserve">'s F&amp;A rate for calculating </w:t>
            </w:r>
            <w:r w:rsidR="008F262A">
              <w:rPr>
                <w:color w:val="auto"/>
                <w:sz w:val="22"/>
                <w:szCs w:val="22"/>
              </w:rPr>
              <w:t xml:space="preserve">unrecovered </w:t>
            </w:r>
            <w:r w:rsidRPr="00CC3494">
              <w:rPr>
                <w:color w:val="auto"/>
                <w:sz w:val="22"/>
                <w:szCs w:val="22"/>
              </w:rPr>
              <w:t>F&amp;A</w:t>
            </w:r>
            <w:r w:rsidR="008F262A">
              <w:rPr>
                <w:color w:val="auto"/>
                <w:sz w:val="22"/>
                <w:szCs w:val="22"/>
              </w:rPr>
              <w:t xml:space="preserve"> as part of agency cost-share</w:t>
            </w:r>
          </w:p>
        </w:tc>
      </w:tr>
      <w:tr w:rsidR="00F10B88" w:rsidRPr="00225082" w14:paraId="196E0606" w14:textId="77777777" w:rsidTr="00D114C9">
        <w:trPr>
          <w:cantSplit/>
          <w:jc w:val="center"/>
        </w:trPr>
        <w:tc>
          <w:tcPr>
            <w:tcW w:w="1992" w:type="pct"/>
          </w:tcPr>
          <w:p w14:paraId="196E0604" w14:textId="77777777" w:rsidR="00F10B88" w:rsidRPr="00CC3494" w:rsidRDefault="00F10B88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Sponsor Minus Funded</w:t>
            </w:r>
          </w:p>
        </w:tc>
        <w:tc>
          <w:tcPr>
            <w:tcW w:w="3008" w:type="pct"/>
          </w:tcPr>
          <w:p w14:paraId="196E0605" w14:textId="77777777" w:rsidR="00F10B88" w:rsidRPr="00CC3494" w:rsidRDefault="00F10B88" w:rsidP="008F262A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 xml:space="preserve">Select to use the </w:t>
            </w:r>
            <w:r w:rsidR="008F262A">
              <w:rPr>
                <w:rFonts w:ascii="Arial" w:hAnsi="Arial" w:cs="Arial"/>
                <w:sz w:val="22"/>
                <w:szCs w:val="22"/>
              </w:rPr>
              <w:t>sponsor’s</w:t>
            </w:r>
            <w:r w:rsidRPr="00CC3494">
              <w:rPr>
                <w:rFonts w:ascii="Arial" w:hAnsi="Arial" w:cs="Arial"/>
                <w:sz w:val="22"/>
                <w:szCs w:val="22"/>
              </w:rPr>
              <w:t xml:space="preserve"> F&amp;A rate for c</w:t>
            </w:r>
            <w:r w:rsidR="001A2E0F">
              <w:rPr>
                <w:rFonts w:ascii="Arial" w:hAnsi="Arial" w:cs="Arial"/>
                <w:sz w:val="22"/>
                <w:szCs w:val="22"/>
              </w:rPr>
              <w:t xml:space="preserve">alculating </w:t>
            </w:r>
            <w:r w:rsidR="008F262A" w:rsidRPr="008F262A">
              <w:rPr>
                <w:rFonts w:ascii="Arial" w:hAnsi="Arial" w:cs="Arial"/>
                <w:sz w:val="22"/>
                <w:szCs w:val="22"/>
              </w:rPr>
              <w:t>unrecovered F&amp;A as part of agency cost-share</w:t>
            </w:r>
          </w:p>
        </w:tc>
      </w:tr>
      <w:tr w:rsidR="00F10B88" w:rsidRPr="00225082" w14:paraId="196E060A" w14:textId="77777777" w:rsidTr="00D114C9">
        <w:trPr>
          <w:cantSplit/>
          <w:jc w:val="center"/>
        </w:trPr>
        <w:tc>
          <w:tcPr>
            <w:tcW w:w="1992" w:type="pct"/>
          </w:tcPr>
          <w:p w14:paraId="196E0607" w14:textId="77777777" w:rsidR="00F10B88" w:rsidRPr="00CC3494" w:rsidRDefault="00F10B88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Pricing Method</w:t>
            </w:r>
          </w:p>
        </w:tc>
        <w:tc>
          <w:tcPr>
            <w:tcW w:w="3008" w:type="pct"/>
          </w:tcPr>
          <w:p w14:paraId="196E0608" w14:textId="77777777" w:rsidR="009C7F80" w:rsidRDefault="00F10B88" w:rsidP="00114867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 xml:space="preserve">Select either </w:t>
            </w:r>
            <w:r w:rsidRPr="00CC3494">
              <w:rPr>
                <w:rFonts w:ascii="Arial" w:hAnsi="Arial" w:cs="Arial"/>
                <w:i/>
                <w:iCs/>
                <w:sz w:val="22"/>
                <w:szCs w:val="22"/>
              </w:rPr>
              <w:t>As Incur</w:t>
            </w:r>
            <w:r w:rsidRPr="00CC3494">
              <w:rPr>
                <w:rFonts w:ascii="Arial" w:hAnsi="Arial" w:cs="Arial"/>
                <w:sz w:val="22"/>
                <w:szCs w:val="22"/>
              </w:rPr>
              <w:t xml:space="preserve"> or </w:t>
            </w:r>
            <w:r w:rsidRPr="00CC3494">
              <w:rPr>
                <w:rFonts w:ascii="Arial" w:hAnsi="Arial" w:cs="Arial"/>
                <w:i/>
                <w:iCs/>
                <w:sz w:val="22"/>
                <w:szCs w:val="22"/>
              </w:rPr>
              <w:t>Fixed</w:t>
            </w:r>
            <w:r w:rsidRPr="00CC3494">
              <w:rPr>
                <w:rFonts w:ascii="Arial" w:hAnsi="Arial" w:cs="Arial"/>
                <w:sz w:val="22"/>
                <w:szCs w:val="22"/>
              </w:rPr>
              <w:t xml:space="preserve"> to indicate the type of contract</w:t>
            </w:r>
            <w:r w:rsidR="00114867">
              <w:rPr>
                <w:rFonts w:ascii="Arial" w:hAnsi="Arial" w:cs="Arial"/>
                <w:sz w:val="22"/>
                <w:szCs w:val="22"/>
              </w:rPr>
              <w:t xml:space="preserve"> that will be created in the Customer Contracts module, if the grant is awarded. </w:t>
            </w:r>
          </w:p>
          <w:p w14:paraId="196E0609" w14:textId="77777777" w:rsidR="00690129" w:rsidRPr="00CC3494" w:rsidRDefault="00690129" w:rsidP="00114867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Most grants will use the default pricing method of As Incur.</w:t>
            </w:r>
          </w:p>
        </w:tc>
      </w:tr>
      <w:tr w:rsidR="00F10B88" w:rsidRPr="00225082" w14:paraId="196E060E" w14:textId="77777777" w:rsidTr="00D114C9">
        <w:trPr>
          <w:cantSplit/>
          <w:jc w:val="center"/>
        </w:trPr>
        <w:tc>
          <w:tcPr>
            <w:tcW w:w="1992" w:type="pct"/>
          </w:tcPr>
          <w:p w14:paraId="196E060B" w14:textId="77777777" w:rsidR="00F10B88" w:rsidRPr="00CC3494" w:rsidRDefault="00F10B88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Product</w:t>
            </w:r>
          </w:p>
        </w:tc>
        <w:tc>
          <w:tcPr>
            <w:tcW w:w="3008" w:type="pct"/>
          </w:tcPr>
          <w:p w14:paraId="196E060C" w14:textId="77777777" w:rsidR="00F10B88" w:rsidRDefault="00F10B88" w:rsidP="00E865F8">
            <w:pPr>
              <w:pStyle w:val="term1"/>
              <w:keepNext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CC3494">
              <w:rPr>
                <w:color w:val="auto"/>
                <w:sz w:val="22"/>
                <w:szCs w:val="22"/>
              </w:rPr>
              <w:t>Select the product for the contract line.  You can identify a distinct product within each activity.</w:t>
            </w:r>
          </w:p>
          <w:p w14:paraId="196E060D" w14:textId="77777777" w:rsidR="00690129" w:rsidRPr="00CC3494" w:rsidRDefault="00690129" w:rsidP="00E865F8">
            <w:pPr>
              <w:pStyle w:val="term1"/>
              <w:keepNext/>
              <w:spacing w:before="0" w:after="100" w:afterAutospacing="1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Most grants will use the default product of GRANTS_AS_INCURRED.</w:t>
            </w:r>
          </w:p>
        </w:tc>
      </w:tr>
      <w:tr w:rsidR="00F10B88" w:rsidRPr="00225082" w14:paraId="196E0612" w14:textId="77777777" w:rsidTr="00D114C9">
        <w:trPr>
          <w:cantSplit/>
          <w:jc w:val="center"/>
        </w:trPr>
        <w:tc>
          <w:tcPr>
            <w:tcW w:w="1992" w:type="pct"/>
          </w:tcPr>
          <w:p w14:paraId="196E060F" w14:textId="77777777" w:rsidR="00F10B88" w:rsidRPr="006A5021" w:rsidRDefault="00F10B88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6A5021">
              <w:rPr>
                <w:rFonts w:ascii="Arial" w:hAnsi="Arial" w:cs="Arial"/>
                <w:sz w:val="22"/>
                <w:szCs w:val="22"/>
              </w:rPr>
              <w:t>Rate Type</w:t>
            </w:r>
          </w:p>
        </w:tc>
        <w:tc>
          <w:tcPr>
            <w:tcW w:w="3008" w:type="pct"/>
          </w:tcPr>
          <w:p w14:paraId="196E0610" w14:textId="77777777" w:rsidR="00F10B88" w:rsidRDefault="007A4BA2" w:rsidP="00A775E2">
            <w:pPr>
              <w:pStyle w:val="term1"/>
              <w:keepNext/>
              <w:spacing w:before="0" w:after="100" w:afterAutospacing="1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 xml:space="preserve">Choose </w:t>
            </w:r>
            <w:r w:rsidR="00F379C8">
              <w:rPr>
                <w:color w:val="auto"/>
                <w:sz w:val="22"/>
                <w:szCs w:val="22"/>
              </w:rPr>
              <w:t>the rate type</w:t>
            </w:r>
            <w:r w:rsidR="00F10B88" w:rsidRPr="006A5021">
              <w:rPr>
                <w:color w:val="auto"/>
                <w:sz w:val="22"/>
                <w:szCs w:val="22"/>
              </w:rPr>
              <w:t xml:space="preserve"> that is associated with the project</w:t>
            </w:r>
            <w:r w:rsidR="00886615">
              <w:rPr>
                <w:color w:val="auto"/>
                <w:sz w:val="22"/>
                <w:szCs w:val="22"/>
              </w:rPr>
              <w:t xml:space="preserve">.  </w:t>
            </w:r>
            <w:r w:rsidR="001120F6">
              <w:rPr>
                <w:color w:val="auto"/>
                <w:sz w:val="22"/>
                <w:szCs w:val="22"/>
              </w:rPr>
              <w:t xml:space="preserve">The rate type is associated with the percentage of F&amp;A that will be assessed on the grant. </w:t>
            </w:r>
            <w:r w:rsidR="0073766F">
              <w:rPr>
                <w:color w:val="auto"/>
                <w:sz w:val="22"/>
                <w:szCs w:val="22"/>
              </w:rPr>
              <w:t>You m</w:t>
            </w:r>
            <w:r w:rsidR="00886615">
              <w:rPr>
                <w:color w:val="auto"/>
                <w:sz w:val="22"/>
                <w:szCs w:val="22"/>
              </w:rPr>
              <w:t xml:space="preserve">ust choose </w:t>
            </w:r>
            <w:r w:rsidR="001120F6">
              <w:rPr>
                <w:color w:val="auto"/>
                <w:sz w:val="22"/>
                <w:szCs w:val="22"/>
              </w:rPr>
              <w:t>a</w:t>
            </w:r>
            <w:r w:rsidR="00886615">
              <w:rPr>
                <w:color w:val="auto"/>
                <w:sz w:val="22"/>
                <w:szCs w:val="22"/>
              </w:rPr>
              <w:t xml:space="preserve"> rate type your agency has </w:t>
            </w:r>
            <w:r w:rsidR="00A775E2">
              <w:rPr>
                <w:color w:val="auto"/>
                <w:sz w:val="22"/>
                <w:szCs w:val="22"/>
              </w:rPr>
              <w:t>defined</w:t>
            </w:r>
            <w:r w:rsidR="00DF1134">
              <w:rPr>
                <w:color w:val="auto"/>
                <w:sz w:val="22"/>
                <w:szCs w:val="22"/>
              </w:rPr>
              <w:t xml:space="preserve"> </w:t>
            </w:r>
            <w:r w:rsidR="00886615">
              <w:rPr>
                <w:color w:val="auto"/>
                <w:sz w:val="22"/>
                <w:szCs w:val="22"/>
              </w:rPr>
              <w:t xml:space="preserve">for </w:t>
            </w:r>
            <w:r w:rsidR="00DF1134">
              <w:rPr>
                <w:color w:val="auto"/>
                <w:sz w:val="22"/>
                <w:szCs w:val="22"/>
              </w:rPr>
              <w:t xml:space="preserve">its </w:t>
            </w:r>
            <w:r w:rsidR="00886615">
              <w:rPr>
                <w:color w:val="auto"/>
                <w:sz w:val="22"/>
                <w:szCs w:val="22"/>
              </w:rPr>
              <w:t>F&amp;A rates</w:t>
            </w:r>
            <w:r w:rsidR="00A775E2">
              <w:rPr>
                <w:color w:val="auto"/>
                <w:sz w:val="22"/>
                <w:szCs w:val="22"/>
              </w:rPr>
              <w:t xml:space="preserve">. </w:t>
            </w:r>
          </w:p>
          <w:p w14:paraId="196E0611" w14:textId="77777777" w:rsidR="00A775E2" w:rsidRPr="006A5021" w:rsidRDefault="00A775E2" w:rsidP="00A775E2">
            <w:pPr>
              <w:pStyle w:val="term1"/>
              <w:keepNext/>
              <w:spacing w:before="0" w:after="100" w:afterAutospacing="1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Note: the look-up table contains value for all agencies</w:t>
            </w:r>
            <w:r w:rsidR="00B263D7">
              <w:rPr>
                <w:color w:val="auto"/>
                <w:sz w:val="22"/>
                <w:szCs w:val="22"/>
              </w:rPr>
              <w:t xml:space="preserve"> state-wide</w:t>
            </w:r>
            <w:r>
              <w:rPr>
                <w:color w:val="auto"/>
                <w:sz w:val="22"/>
                <w:szCs w:val="22"/>
              </w:rPr>
              <w:t>.</w:t>
            </w:r>
          </w:p>
        </w:tc>
      </w:tr>
    </w:tbl>
    <w:p w14:paraId="196E0613" w14:textId="77777777" w:rsidR="00D114C9" w:rsidRDefault="00D114C9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D114C9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6</w:t>
      </w:r>
      <w:r w:rsidR="001634FA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D114C9">
        <w:rPr>
          <w:i/>
          <w:color w:val="auto"/>
          <w:sz w:val="20"/>
          <w:szCs w:val="20"/>
        </w:rPr>
        <w:t>F &amp; A Pricing Setup Fields</w:t>
      </w:r>
    </w:p>
    <w:p w14:paraId="196E0614" w14:textId="77777777" w:rsidR="006F347D" w:rsidRDefault="00515F98" w:rsidP="009A4CD6">
      <w:pPr>
        <w:pStyle w:val="Caption"/>
        <w:numPr>
          <w:ilvl w:val="0"/>
          <w:numId w:val="12"/>
        </w:numPr>
        <w:rPr>
          <w:rFonts w:eastAsia="Times New Roman"/>
          <w:color w:val="auto"/>
          <w:sz w:val="22"/>
          <w:szCs w:val="22"/>
        </w:rPr>
      </w:pPr>
      <w:r>
        <w:rPr>
          <w:rFonts w:eastAsia="Times New Roman"/>
          <w:color w:val="auto"/>
          <w:sz w:val="22"/>
          <w:szCs w:val="22"/>
        </w:rPr>
        <w:t>Enter</w:t>
      </w:r>
      <w:r w:rsidR="006F347D" w:rsidRPr="00886615">
        <w:rPr>
          <w:rFonts w:eastAsia="Times New Roman"/>
          <w:color w:val="auto"/>
          <w:sz w:val="22"/>
          <w:szCs w:val="22"/>
        </w:rPr>
        <w:t xml:space="preserve"> t</w:t>
      </w:r>
      <w:r>
        <w:rPr>
          <w:rFonts w:eastAsia="Times New Roman"/>
          <w:color w:val="auto"/>
          <w:sz w:val="22"/>
          <w:szCs w:val="22"/>
        </w:rPr>
        <w:t>he B</w:t>
      </w:r>
      <w:r w:rsidR="006F347D" w:rsidRPr="00886615">
        <w:rPr>
          <w:rFonts w:eastAsia="Times New Roman"/>
          <w:color w:val="auto"/>
          <w:sz w:val="22"/>
          <w:szCs w:val="22"/>
        </w:rPr>
        <w:t xml:space="preserve">udget Item </w:t>
      </w:r>
      <w:r w:rsidR="006F347D" w:rsidRPr="004264DF">
        <w:rPr>
          <w:rFonts w:eastAsia="Times New Roman"/>
          <w:b/>
          <w:color w:val="auto"/>
          <w:sz w:val="22"/>
          <w:szCs w:val="22"/>
        </w:rPr>
        <w:t>FACADM</w:t>
      </w:r>
      <w:r w:rsidR="006F347D" w:rsidRPr="00886615">
        <w:rPr>
          <w:rFonts w:eastAsia="Times New Roman"/>
          <w:color w:val="auto"/>
          <w:sz w:val="22"/>
          <w:szCs w:val="22"/>
        </w:rPr>
        <w:t xml:space="preserve"> for </w:t>
      </w:r>
      <w:proofErr w:type="spellStart"/>
      <w:r w:rsidR="006F347D" w:rsidRPr="00886615">
        <w:rPr>
          <w:rFonts w:eastAsia="Times New Roman"/>
          <w:color w:val="auto"/>
          <w:sz w:val="22"/>
          <w:szCs w:val="22"/>
        </w:rPr>
        <w:t>Facilites</w:t>
      </w:r>
      <w:proofErr w:type="spellEnd"/>
      <w:r w:rsidR="006F347D" w:rsidRPr="00886615">
        <w:rPr>
          <w:rFonts w:eastAsia="Times New Roman"/>
          <w:color w:val="auto"/>
          <w:sz w:val="22"/>
          <w:szCs w:val="22"/>
        </w:rPr>
        <w:t xml:space="preserve"> and Administration </w:t>
      </w:r>
      <w:r>
        <w:rPr>
          <w:rFonts w:eastAsia="Times New Roman"/>
          <w:color w:val="auto"/>
          <w:sz w:val="22"/>
          <w:szCs w:val="22"/>
        </w:rPr>
        <w:t xml:space="preserve">on the </w:t>
      </w:r>
      <w:r>
        <w:rPr>
          <w:rFonts w:eastAsia="Times New Roman"/>
          <w:b/>
          <w:color w:val="auto"/>
          <w:sz w:val="22"/>
          <w:szCs w:val="22"/>
        </w:rPr>
        <w:t xml:space="preserve">Enter Budget Detail </w:t>
      </w:r>
      <w:r>
        <w:rPr>
          <w:rFonts w:eastAsia="Times New Roman"/>
          <w:color w:val="auto"/>
          <w:sz w:val="22"/>
          <w:szCs w:val="22"/>
        </w:rPr>
        <w:t xml:space="preserve">page </w:t>
      </w:r>
      <w:r w:rsidR="006F347D" w:rsidRPr="00886615">
        <w:rPr>
          <w:rFonts w:eastAsia="Times New Roman"/>
          <w:color w:val="auto"/>
          <w:sz w:val="22"/>
          <w:szCs w:val="22"/>
        </w:rPr>
        <w:t>if your agency is not using the Grants module to auto</w:t>
      </w:r>
      <w:r w:rsidR="00F504FB">
        <w:rPr>
          <w:rFonts w:eastAsia="Times New Roman"/>
          <w:color w:val="auto"/>
          <w:sz w:val="22"/>
          <w:szCs w:val="22"/>
        </w:rPr>
        <w:t>-</w:t>
      </w:r>
      <w:r w:rsidR="006F347D" w:rsidRPr="00886615">
        <w:rPr>
          <w:rFonts w:eastAsia="Times New Roman"/>
          <w:color w:val="auto"/>
          <w:sz w:val="22"/>
          <w:szCs w:val="22"/>
        </w:rPr>
        <w:t>calculate F&amp;A</w:t>
      </w:r>
      <w:r w:rsidR="00F504FB">
        <w:rPr>
          <w:rFonts w:eastAsia="Times New Roman"/>
          <w:color w:val="auto"/>
          <w:sz w:val="22"/>
          <w:szCs w:val="22"/>
        </w:rPr>
        <w:t xml:space="preserve"> and would prefer to include the F&amp;A as a direct line item in the budget.</w:t>
      </w:r>
    </w:p>
    <w:p w14:paraId="196E0615" w14:textId="77777777" w:rsidR="0060235D" w:rsidRDefault="0048734C" w:rsidP="009A4CD6">
      <w:pPr>
        <w:pStyle w:val="Caption"/>
        <w:numPr>
          <w:ilvl w:val="0"/>
          <w:numId w:val="12"/>
        </w:numPr>
        <w:rPr>
          <w:rFonts w:eastAsia="Times New Roman"/>
          <w:color w:val="auto"/>
          <w:sz w:val="22"/>
          <w:szCs w:val="22"/>
        </w:rPr>
      </w:pPr>
      <w:r>
        <w:rPr>
          <w:rFonts w:eastAsia="Times New Roman"/>
          <w:color w:val="auto"/>
          <w:sz w:val="22"/>
          <w:szCs w:val="22"/>
        </w:rPr>
        <w:t>To bill for F&amp;A costs</w:t>
      </w:r>
      <w:r w:rsidR="003224EF">
        <w:rPr>
          <w:rFonts w:eastAsia="Times New Roman"/>
          <w:color w:val="auto"/>
          <w:sz w:val="22"/>
          <w:szCs w:val="22"/>
        </w:rPr>
        <w:t xml:space="preserve"> when not using system-calculated F&amp;A</w:t>
      </w:r>
      <w:r>
        <w:rPr>
          <w:rFonts w:eastAsia="Times New Roman"/>
          <w:color w:val="auto"/>
          <w:sz w:val="22"/>
          <w:szCs w:val="22"/>
        </w:rPr>
        <w:t xml:space="preserve">, </w:t>
      </w:r>
      <w:r w:rsidR="003224EF">
        <w:rPr>
          <w:rFonts w:eastAsia="Times New Roman"/>
          <w:color w:val="auto"/>
          <w:sz w:val="22"/>
          <w:szCs w:val="22"/>
        </w:rPr>
        <w:t xml:space="preserve">users must </w:t>
      </w:r>
      <w:r>
        <w:rPr>
          <w:rFonts w:eastAsia="Times New Roman"/>
          <w:color w:val="auto"/>
          <w:sz w:val="22"/>
          <w:szCs w:val="22"/>
        </w:rPr>
        <w:t>split-fund each project transaction to include the</w:t>
      </w:r>
      <w:r w:rsidR="003224EF">
        <w:rPr>
          <w:rFonts w:eastAsia="Times New Roman"/>
          <w:color w:val="auto"/>
          <w:sz w:val="22"/>
          <w:szCs w:val="22"/>
        </w:rPr>
        <w:t xml:space="preserve"> F&amp;A</w:t>
      </w:r>
      <w:r>
        <w:rPr>
          <w:rFonts w:eastAsia="Times New Roman"/>
          <w:color w:val="auto"/>
          <w:sz w:val="22"/>
          <w:szCs w:val="22"/>
        </w:rPr>
        <w:t xml:space="preserve"> percentage </w:t>
      </w:r>
      <w:r w:rsidR="003224EF">
        <w:rPr>
          <w:rFonts w:eastAsia="Times New Roman"/>
          <w:color w:val="auto"/>
          <w:sz w:val="22"/>
          <w:szCs w:val="22"/>
        </w:rPr>
        <w:t>o</w:t>
      </w:r>
      <w:r>
        <w:rPr>
          <w:rFonts w:eastAsia="Times New Roman"/>
          <w:color w:val="auto"/>
          <w:sz w:val="22"/>
          <w:szCs w:val="22"/>
        </w:rPr>
        <w:t>n the transaction</w:t>
      </w:r>
      <w:r w:rsidR="003224EF">
        <w:rPr>
          <w:rFonts w:eastAsia="Times New Roman"/>
          <w:color w:val="auto"/>
          <w:sz w:val="22"/>
          <w:szCs w:val="22"/>
        </w:rPr>
        <w:t xml:space="preserve"> and use the designated F&amp;A account code (</w:t>
      </w:r>
      <w:r w:rsidR="003224EF" w:rsidRPr="003224EF">
        <w:rPr>
          <w:rFonts w:eastAsia="Times New Roman"/>
          <w:color w:val="auto"/>
          <w:sz w:val="22"/>
          <w:szCs w:val="22"/>
        </w:rPr>
        <w:t>773200</w:t>
      </w:r>
      <w:r w:rsidR="003224EF">
        <w:rPr>
          <w:rFonts w:eastAsia="Times New Roman"/>
          <w:color w:val="auto"/>
          <w:sz w:val="22"/>
          <w:szCs w:val="22"/>
        </w:rPr>
        <w:t>)</w:t>
      </w:r>
      <w:r>
        <w:rPr>
          <w:rFonts w:eastAsia="Times New Roman"/>
          <w:color w:val="auto"/>
          <w:sz w:val="22"/>
          <w:szCs w:val="22"/>
        </w:rPr>
        <w:t xml:space="preserve">. </w:t>
      </w:r>
    </w:p>
    <w:p w14:paraId="196E0616" w14:textId="77777777" w:rsidR="007F4239" w:rsidRPr="00886615" w:rsidRDefault="00B20FB4" w:rsidP="009A4CD6">
      <w:pPr>
        <w:pStyle w:val="Caption"/>
        <w:numPr>
          <w:ilvl w:val="0"/>
          <w:numId w:val="12"/>
        </w:numPr>
        <w:rPr>
          <w:rFonts w:eastAsia="Times New Roman"/>
          <w:color w:val="auto"/>
          <w:sz w:val="22"/>
          <w:szCs w:val="22"/>
        </w:rPr>
      </w:pPr>
      <w:r>
        <w:rPr>
          <w:rFonts w:eastAsia="Times New Roman"/>
          <w:color w:val="auto"/>
          <w:sz w:val="22"/>
          <w:szCs w:val="22"/>
        </w:rPr>
        <w:lastRenderedPageBreak/>
        <w:t xml:space="preserve">The </w:t>
      </w:r>
      <w:r w:rsidR="007F4239">
        <w:rPr>
          <w:rFonts w:eastAsia="Times New Roman"/>
          <w:color w:val="auto"/>
          <w:sz w:val="22"/>
          <w:szCs w:val="22"/>
        </w:rPr>
        <w:t xml:space="preserve">SFA (Sponsor Funded F&amp;A) </w:t>
      </w:r>
      <w:r>
        <w:rPr>
          <w:rFonts w:eastAsia="Times New Roman"/>
          <w:color w:val="auto"/>
          <w:sz w:val="22"/>
          <w:szCs w:val="22"/>
        </w:rPr>
        <w:t>A</w:t>
      </w:r>
      <w:r w:rsidR="007F4239">
        <w:rPr>
          <w:rFonts w:eastAsia="Times New Roman"/>
          <w:color w:val="auto"/>
          <w:sz w:val="22"/>
          <w:szCs w:val="22"/>
        </w:rPr>
        <w:t>nalysis</w:t>
      </w:r>
      <w:r>
        <w:rPr>
          <w:rFonts w:eastAsia="Times New Roman"/>
          <w:color w:val="auto"/>
          <w:sz w:val="22"/>
          <w:szCs w:val="22"/>
        </w:rPr>
        <w:t xml:space="preserve"> Type</w:t>
      </w:r>
      <w:r w:rsidR="007F4239">
        <w:rPr>
          <w:rFonts w:eastAsia="Times New Roman"/>
          <w:color w:val="auto"/>
          <w:sz w:val="22"/>
          <w:szCs w:val="22"/>
        </w:rPr>
        <w:t xml:space="preserve"> should </w:t>
      </w:r>
      <w:r w:rsidR="007F4239" w:rsidRPr="007F4239">
        <w:rPr>
          <w:rFonts w:eastAsia="Times New Roman"/>
          <w:color w:val="auto"/>
          <w:sz w:val="22"/>
          <w:szCs w:val="22"/>
          <w:u w:val="single"/>
        </w:rPr>
        <w:t>not</w:t>
      </w:r>
      <w:r w:rsidR="007F4239">
        <w:rPr>
          <w:rFonts w:eastAsia="Times New Roman"/>
          <w:color w:val="auto"/>
          <w:sz w:val="22"/>
          <w:szCs w:val="22"/>
        </w:rPr>
        <w:t xml:space="preserve"> be </w:t>
      </w:r>
      <w:r w:rsidR="0048734C">
        <w:rPr>
          <w:rFonts w:eastAsia="Times New Roman"/>
          <w:color w:val="auto"/>
          <w:sz w:val="22"/>
          <w:szCs w:val="22"/>
        </w:rPr>
        <w:t xml:space="preserve">added directly in Project Costing </w:t>
      </w:r>
      <w:r w:rsidR="007F4239">
        <w:rPr>
          <w:rFonts w:eastAsia="Times New Roman"/>
          <w:color w:val="auto"/>
          <w:sz w:val="22"/>
          <w:szCs w:val="22"/>
        </w:rPr>
        <w:t>because it is reserved for system-calculated F&amp;A processing</w:t>
      </w:r>
    </w:p>
    <w:p w14:paraId="196E0617" w14:textId="77777777" w:rsidR="006F347D" w:rsidRDefault="006F347D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B677A9" w:rsidRPr="00611198" w14:paraId="50ABC41A" w14:textId="77777777" w:rsidTr="00501E37">
        <w:trPr>
          <w:cantSplit/>
          <w:jc w:val="center"/>
        </w:trPr>
        <w:tc>
          <w:tcPr>
            <w:tcW w:w="1992" w:type="pct"/>
          </w:tcPr>
          <w:p w14:paraId="37F721C7" w14:textId="24DAF44A" w:rsidR="00B677A9" w:rsidRPr="00B677A9" w:rsidRDefault="00B677A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B677A9">
              <w:rPr>
                <w:rFonts w:ascii="Arial" w:hAnsi="Arial" w:cs="Arial"/>
                <w:b/>
                <w:sz w:val="22"/>
                <w:szCs w:val="22"/>
              </w:rPr>
              <w:t xml:space="preserve">Page </w:t>
            </w:r>
          </w:p>
        </w:tc>
        <w:tc>
          <w:tcPr>
            <w:tcW w:w="3008" w:type="pct"/>
          </w:tcPr>
          <w:p w14:paraId="1ED79CEC" w14:textId="0D363697" w:rsidR="00B677A9" w:rsidRPr="00B677A9" w:rsidRDefault="00B677A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B677A9" w:rsidRPr="00611198" w14:paraId="4048F04F" w14:textId="77777777" w:rsidTr="00501E37">
        <w:trPr>
          <w:cantSplit/>
          <w:jc w:val="center"/>
        </w:trPr>
        <w:tc>
          <w:tcPr>
            <w:tcW w:w="1992" w:type="pct"/>
          </w:tcPr>
          <w:p w14:paraId="688F0664" w14:textId="74585D14" w:rsidR="00B677A9" w:rsidRDefault="00B677A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nter Budget Detail</w:t>
            </w:r>
          </w:p>
        </w:tc>
        <w:tc>
          <w:tcPr>
            <w:tcW w:w="3008" w:type="pct"/>
          </w:tcPr>
          <w:p w14:paraId="51F50836" w14:textId="5E08B383" w:rsidR="00B677A9" w:rsidRDefault="00B677A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 &gt; Budgets &gt; Period Link</w:t>
            </w:r>
          </w:p>
        </w:tc>
      </w:tr>
      <w:tr w:rsidR="00B677A9" w:rsidRPr="00611198" w14:paraId="144A46FD" w14:textId="77777777" w:rsidTr="00501E37">
        <w:trPr>
          <w:cantSplit/>
          <w:jc w:val="center"/>
        </w:trPr>
        <w:tc>
          <w:tcPr>
            <w:tcW w:w="1992" w:type="pct"/>
          </w:tcPr>
          <w:p w14:paraId="1CC6785E" w14:textId="77777777" w:rsidR="00B677A9" w:rsidRDefault="00B677A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050462AD" w14:textId="1BB9E2C0" w:rsidR="00B677A9" w:rsidRPr="00B677A9" w:rsidRDefault="00B677A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501E37" w:rsidRPr="00611198" w14:paraId="196E061D" w14:textId="77777777" w:rsidTr="00501E37">
        <w:trPr>
          <w:cantSplit/>
          <w:jc w:val="center"/>
        </w:trPr>
        <w:tc>
          <w:tcPr>
            <w:tcW w:w="1992" w:type="pct"/>
          </w:tcPr>
          <w:p w14:paraId="196E061B" w14:textId="77777777" w:rsidR="00501E37" w:rsidRPr="00611198" w:rsidRDefault="00501E37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nter Budget Detail</w:t>
            </w:r>
          </w:p>
        </w:tc>
        <w:tc>
          <w:tcPr>
            <w:tcW w:w="3008" w:type="pct"/>
          </w:tcPr>
          <w:p w14:paraId="196E061C" w14:textId="5444A77C" w:rsidR="00501E37" w:rsidRPr="00F60CD4" w:rsidRDefault="00B677A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501E37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Maintain Proposal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Budge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Period Link</w:t>
            </w:r>
          </w:p>
        </w:tc>
      </w:tr>
    </w:tbl>
    <w:p w14:paraId="196E061E" w14:textId="77777777" w:rsidR="00501E37" w:rsidRDefault="00501E37" w:rsidP="00501E37">
      <w:pPr>
        <w:pStyle w:val="Caption"/>
        <w:keepNext/>
        <w:spacing w:before="0" w:after="0"/>
        <w:ind w:firstLine="0"/>
        <w:jc w:val="center"/>
        <w:rPr>
          <w:sz w:val="22"/>
          <w:szCs w:val="22"/>
        </w:rPr>
      </w:pPr>
    </w:p>
    <w:p w14:paraId="196E061F" w14:textId="261CC12F" w:rsidR="00501E37" w:rsidRDefault="00B677A9" w:rsidP="00501E37">
      <w:pPr>
        <w:pStyle w:val="Caption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382BFDA5" wp14:editId="77003E2F">
            <wp:extent cx="5486400" cy="2623820"/>
            <wp:effectExtent l="19050" t="19050" r="19050" b="2413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23820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620" w14:textId="77777777" w:rsidR="00501E37" w:rsidRDefault="00501E37" w:rsidP="00501E3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7B0A49">
        <w:rPr>
          <w:i/>
          <w:color w:val="auto"/>
          <w:sz w:val="20"/>
          <w:szCs w:val="20"/>
        </w:rPr>
        <w:t xml:space="preserve">Figure </w:t>
      </w:r>
      <w:r w:rsidR="001634FA" w:rsidRPr="007B0A49">
        <w:rPr>
          <w:i/>
          <w:color w:val="auto"/>
          <w:sz w:val="20"/>
          <w:szCs w:val="20"/>
        </w:rPr>
        <w:fldChar w:fldCharType="begin"/>
      </w:r>
      <w:r w:rsidRPr="007B0A49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7B0A49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0</w:t>
      </w:r>
      <w:r w:rsidR="001634FA" w:rsidRPr="007B0A49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 xml:space="preserve">. </w:t>
      </w:r>
      <w:r w:rsidRPr="007B0A49">
        <w:rPr>
          <w:i/>
          <w:color w:val="auto"/>
          <w:sz w:val="20"/>
          <w:szCs w:val="20"/>
        </w:rPr>
        <w:t>Enter Budget Detail Page</w:t>
      </w:r>
    </w:p>
    <w:p w14:paraId="196E0621" w14:textId="77777777" w:rsidR="00D93D45" w:rsidRPr="007B0A49" w:rsidRDefault="00D93D45" w:rsidP="00501E3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501E37" w:rsidRPr="00225082" w14:paraId="196E0624" w14:textId="77777777" w:rsidTr="00501E37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622" w14:textId="77777777" w:rsidR="00501E37" w:rsidRPr="00D458EE" w:rsidRDefault="00501E37" w:rsidP="00501E37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623" w14:textId="77777777" w:rsidR="00501E37" w:rsidRPr="00D458EE" w:rsidRDefault="00501E37" w:rsidP="00501E37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501E37" w:rsidRPr="00225082" w14:paraId="196E0627" w14:textId="77777777" w:rsidTr="00501E37">
        <w:trPr>
          <w:cantSplit/>
          <w:jc w:val="center"/>
        </w:trPr>
        <w:tc>
          <w:tcPr>
            <w:tcW w:w="1992" w:type="pct"/>
          </w:tcPr>
          <w:p w14:paraId="196E0625" w14:textId="77777777" w:rsidR="00501E37" w:rsidRPr="00CC3494" w:rsidRDefault="00501E37" w:rsidP="00501E37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Budget Item</w:t>
            </w:r>
          </w:p>
        </w:tc>
        <w:tc>
          <w:tcPr>
            <w:tcW w:w="3008" w:type="pct"/>
          </w:tcPr>
          <w:p w14:paraId="196E0626" w14:textId="77777777" w:rsidR="00501E37" w:rsidRPr="00CC3494" w:rsidRDefault="00501E37" w:rsidP="009500EA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ele</w:t>
            </w:r>
            <w:r w:rsidR="009500EA">
              <w:rPr>
                <w:rFonts w:ascii="Arial" w:hAnsi="Arial" w:cs="Arial"/>
                <w:sz w:val="22"/>
                <w:szCs w:val="22"/>
              </w:rPr>
              <w:t xml:space="preserve">ct each </w:t>
            </w:r>
            <w:r w:rsidRPr="00CC3494">
              <w:rPr>
                <w:rFonts w:ascii="Arial" w:hAnsi="Arial" w:cs="Arial"/>
                <w:sz w:val="22"/>
                <w:szCs w:val="22"/>
              </w:rPr>
              <w:t>budget item</w:t>
            </w:r>
          </w:p>
        </w:tc>
      </w:tr>
      <w:tr w:rsidR="00501E37" w:rsidRPr="00225082" w14:paraId="196E062A" w14:textId="77777777" w:rsidTr="00501E37">
        <w:trPr>
          <w:cantSplit/>
          <w:jc w:val="center"/>
        </w:trPr>
        <w:tc>
          <w:tcPr>
            <w:tcW w:w="1992" w:type="pct"/>
          </w:tcPr>
          <w:p w14:paraId="196E0628" w14:textId="77777777" w:rsidR="00501E37" w:rsidRPr="00CC3494" w:rsidRDefault="00501E37" w:rsidP="00501E37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Description</w:t>
            </w:r>
          </w:p>
        </w:tc>
        <w:tc>
          <w:tcPr>
            <w:tcW w:w="3008" w:type="pct"/>
          </w:tcPr>
          <w:p w14:paraId="196E0629" w14:textId="77777777" w:rsidR="00501E37" w:rsidRPr="00CC3494" w:rsidRDefault="00501E37" w:rsidP="00501E37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 xml:space="preserve">Displays the </w:t>
            </w:r>
            <w:r>
              <w:rPr>
                <w:rFonts w:ascii="Arial" w:hAnsi="Arial" w:cs="Arial"/>
                <w:sz w:val="22"/>
                <w:szCs w:val="22"/>
              </w:rPr>
              <w:t>Budget Item</w:t>
            </w:r>
            <w:r w:rsidRPr="00CC3494">
              <w:rPr>
                <w:rFonts w:ascii="Arial" w:hAnsi="Arial" w:cs="Arial"/>
                <w:sz w:val="22"/>
                <w:szCs w:val="22"/>
              </w:rPr>
              <w:t xml:space="preserve"> description, which you can change</w:t>
            </w:r>
          </w:p>
        </w:tc>
      </w:tr>
      <w:tr w:rsidR="00501E37" w:rsidRPr="00225082" w14:paraId="196E062D" w14:textId="77777777" w:rsidTr="00501E37">
        <w:trPr>
          <w:cantSplit/>
          <w:jc w:val="center"/>
        </w:trPr>
        <w:tc>
          <w:tcPr>
            <w:tcW w:w="1992" w:type="pct"/>
          </w:tcPr>
          <w:p w14:paraId="196E062B" w14:textId="77777777" w:rsidR="00501E37" w:rsidRPr="00CC3494" w:rsidRDefault="00501E37" w:rsidP="00501E37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lastRenderedPageBreak/>
              <w:t xml:space="preserve">Details 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drawing>
                <wp:inline distT="0" distB="0" distL="0" distR="0" wp14:anchorId="196E093C" wp14:editId="196E093D">
                  <wp:extent cx="200025" cy="180975"/>
                  <wp:effectExtent l="19050" t="0" r="9525" b="0"/>
                  <wp:docPr id="58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8" w:type="pct"/>
          </w:tcPr>
          <w:p w14:paraId="196E062C" w14:textId="77777777" w:rsidR="00501E37" w:rsidRPr="00CC3494" w:rsidRDefault="00501E37" w:rsidP="00501E37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nter detailed information about each budget item</w:t>
            </w:r>
            <w:r w:rsidR="00C325A5">
              <w:rPr>
                <w:rFonts w:ascii="Arial" w:hAnsi="Arial" w:cs="Arial"/>
                <w:sz w:val="22"/>
                <w:szCs w:val="22"/>
              </w:rPr>
              <w:t xml:space="preserve"> (unit cost, quantity, etc.)</w:t>
            </w:r>
          </w:p>
        </w:tc>
      </w:tr>
      <w:tr w:rsidR="00501E37" w:rsidRPr="00225082" w14:paraId="196E0630" w14:textId="77777777" w:rsidTr="00501E37">
        <w:trPr>
          <w:cantSplit/>
          <w:jc w:val="center"/>
        </w:trPr>
        <w:tc>
          <w:tcPr>
            <w:tcW w:w="1992" w:type="pct"/>
          </w:tcPr>
          <w:p w14:paraId="196E062E" w14:textId="77777777" w:rsidR="00501E37" w:rsidRPr="00CC3494" w:rsidRDefault="00501E37" w:rsidP="00501E37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Total Direct</w:t>
            </w:r>
          </w:p>
        </w:tc>
        <w:tc>
          <w:tcPr>
            <w:tcW w:w="3008" w:type="pct"/>
          </w:tcPr>
          <w:p w14:paraId="196E062F" w14:textId="77777777" w:rsidR="00501E37" w:rsidRPr="0058580F" w:rsidRDefault="00501E37" w:rsidP="00501E37">
            <w:pPr>
              <w:keepNext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58580F">
              <w:rPr>
                <w:rFonts w:ascii="Arial" w:hAnsi="Arial" w:cs="Arial"/>
                <w:sz w:val="22"/>
                <w:szCs w:val="22"/>
              </w:rPr>
              <w:t>Enter the total direct budget amount for each budget item</w:t>
            </w:r>
            <w:r w:rsidR="00843A97">
              <w:rPr>
                <w:rFonts w:ascii="Arial" w:hAnsi="Arial" w:cs="Arial"/>
                <w:sz w:val="22"/>
                <w:szCs w:val="22"/>
              </w:rPr>
              <w:t>, or let the system calculate if you entered a quantity and unit cost on the Details page</w:t>
            </w:r>
          </w:p>
        </w:tc>
      </w:tr>
    </w:tbl>
    <w:p w14:paraId="196E0631" w14:textId="77777777" w:rsidR="00501E37" w:rsidRDefault="00501E37" w:rsidP="00501E3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8D0C7C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7</w:t>
      </w:r>
      <w:r w:rsidR="001634FA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>.</w:t>
      </w:r>
      <w:r w:rsidRPr="008D0C7C">
        <w:rPr>
          <w:i/>
          <w:color w:val="auto"/>
          <w:sz w:val="20"/>
          <w:szCs w:val="20"/>
        </w:rPr>
        <w:t xml:space="preserve"> Enter Budget Detail</w:t>
      </w:r>
      <w:r>
        <w:rPr>
          <w:i/>
          <w:color w:val="auto"/>
          <w:sz w:val="20"/>
          <w:szCs w:val="20"/>
        </w:rPr>
        <w:t xml:space="preserve"> Fields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B677A9" w:rsidRPr="00611198" w14:paraId="4456D707" w14:textId="77777777" w:rsidTr="00783E68">
        <w:trPr>
          <w:cantSplit/>
          <w:jc w:val="center"/>
        </w:trPr>
        <w:tc>
          <w:tcPr>
            <w:tcW w:w="1992" w:type="pct"/>
          </w:tcPr>
          <w:p w14:paraId="2B832E8A" w14:textId="515FA271" w:rsidR="00B677A9" w:rsidRPr="005A1799" w:rsidRDefault="00843A97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i/>
                <w:sz w:val="20"/>
                <w:szCs w:val="20"/>
              </w:rPr>
              <w:br w:type="page"/>
            </w:r>
            <w:r w:rsidR="005A1799"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629D3714" w14:textId="2B750B20" w:rsidR="00B677A9" w:rsidRPr="005A1799" w:rsidRDefault="005A1799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B677A9" w:rsidRPr="00611198" w14:paraId="1875B00A" w14:textId="77777777" w:rsidTr="00783E68">
        <w:trPr>
          <w:cantSplit/>
          <w:jc w:val="center"/>
        </w:trPr>
        <w:tc>
          <w:tcPr>
            <w:tcW w:w="1992" w:type="pct"/>
          </w:tcPr>
          <w:p w14:paraId="5283FC70" w14:textId="6BA94BBE" w:rsidR="00B677A9" w:rsidRDefault="005A1799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 Detail</w:t>
            </w:r>
          </w:p>
        </w:tc>
        <w:tc>
          <w:tcPr>
            <w:tcW w:w="3008" w:type="pct"/>
          </w:tcPr>
          <w:p w14:paraId="2C7826CF" w14:textId="2A68E078" w:rsidR="00B677A9" w:rsidRDefault="005A1799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Projects and Grants Homepage &gt; Grants &gt; Creating a Grant &gt; Maintain </w:t>
            </w:r>
            <w:proofErr w:type="spellStart"/>
            <w:r>
              <w:rPr>
                <w:rFonts w:ascii="Arial" w:hAnsi="Arial" w:cs="Arial"/>
                <w:sz w:val="22"/>
                <w:szCs w:val="22"/>
              </w:rPr>
              <w:t>Proposa</w:t>
            </w:r>
            <w:proofErr w:type="spellEnd"/>
            <w:r>
              <w:rPr>
                <w:rFonts w:ascii="Arial" w:hAnsi="Arial" w:cs="Arial"/>
                <w:sz w:val="22"/>
                <w:szCs w:val="22"/>
              </w:rPr>
              <w:t xml:space="preserve"> l&gt; Budgets &gt; Period Link &gt; Details icon</w:t>
            </w:r>
          </w:p>
        </w:tc>
      </w:tr>
      <w:tr w:rsidR="00B677A9" w:rsidRPr="00611198" w14:paraId="4C0F9F16" w14:textId="77777777" w:rsidTr="00783E68">
        <w:trPr>
          <w:cantSplit/>
          <w:jc w:val="center"/>
        </w:trPr>
        <w:tc>
          <w:tcPr>
            <w:tcW w:w="1992" w:type="pct"/>
          </w:tcPr>
          <w:p w14:paraId="63309639" w14:textId="77777777" w:rsidR="00B677A9" w:rsidRDefault="00B677A9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59FFF966" w14:textId="14ACCA33" w:rsidR="00B677A9" w:rsidRPr="005A1799" w:rsidRDefault="005A1799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6F347D" w:rsidRPr="00611198" w14:paraId="196E0638" w14:textId="77777777" w:rsidTr="006F347D">
        <w:trPr>
          <w:cantSplit/>
          <w:jc w:val="center"/>
        </w:trPr>
        <w:tc>
          <w:tcPr>
            <w:tcW w:w="1992" w:type="pct"/>
          </w:tcPr>
          <w:p w14:paraId="196E0636" w14:textId="77777777" w:rsidR="006F347D" w:rsidRPr="00611198" w:rsidRDefault="006F347D" w:rsidP="006F347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 Detail</w:t>
            </w:r>
          </w:p>
        </w:tc>
        <w:tc>
          <w:tcPr>
            <w:tcW w:w="3008" w:type="pct"/>
          </w:tcPr>
          <w:p w14:paraId="196E0637" w14:textId="08A1312E" w:rsidR="006F347D" w:rsidRPr="00F60CD4" w:rsidRDefault="005A1799" w:rsidP="006F347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6F347D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F347D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F347D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F347D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F347D">
              <w:rPr>
                <w:rFonts w:ascii="Arial" w:hAnsi="Arial" w:cs="Arial"/>
                <w:sz w:val="22"/>
                <w:szCs w:val="22"/>
              </w:rPr>
              <w:t xml:space="preserve">Maintain </w:t>
            </w:r>
            <w:proofErr w:type="spellStart"/>
            <w:r w:rsidR="006F347D">
              <w:rPr>
                <w:rFonts w:ascii="Arial" w:hAnsi="Arial" w:cs="Arial"/>
                <w:sz w:val="22"/>
                <w:szCs w:val="22"/>
              </w:rPr>
              <w:t>Proposa</w:t>
            </w:r>
            <w:proofErr w:type="spellEnd"/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F347D">
              <w:rPr>
                <w:rFonts w:ascii="Arial" w:hAnsi="Arial" w:cs="Arial"/>
                <w:sz w:val="22"/>
                <w:szCs w:val="22"/>
              </w:rPr>
              <w:t>l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F347D">
              <w:rPr>
                <w:rFonts w:ascii="Arial" w:hAnsi="Arial" w:cs="Arial"/>
                <w:sz w:val="22"/>
                <w:szCs w:val="22"/>
              </w:rPr>
              <w:t>Budge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F347D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F347D">
              <w:rPr>
                <w:rFonts w:ascii="Arial" w:hAnsi="Arial" w:cs="Arial"/>
                <w:sz w:val="22"/>
                <w:szCs w:val="22"/>
              </w:rPr>
              <w:t>Period Link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F347D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F347D">
              <w:rPr>
                <w:rFonts w:ascii="Arial" w:hAnsi="Arial" w:cs="Arial"/>
                <w:sz w:val="22"/>
                <w:szCs w:val="22"/>
              </w:rPr>
              <w:t>Details icon</w:t>
            </w:r>
          </w:p>
        </w:tc>
      </w:tr>
    </w:tbl>
    <w:p w14:paraId="196E0639" w14:textId="689ABDFF" w:rsidR="006F347D" w:rsidRDefault="005A1799" w:rsidP="006F347D">
      <w:pPr>
        <w:pStyle w:val="Caption"/>
        <w:keepNext/>
        <w:ind w:firstLine="115"/>
        <w:jc w:val="center"/>
      </w:pPr>
      <w:r>
        <w:rPr>
          <w:noProof/>
        </w:rPr>
        <w:drawing>
          <wp:inline distT="0" distB="0" distL="0" distR="0" wp14:anchorId="1377DBCC" wp14:editId="194C2F7E">
            <wp:extent cx="5400675" cy="2312789"/>
            <wp:effectExtent l="19050" t="19050" r="9525" b="1143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6929" cy="2315467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63A" w14:textId="77777777" w:rsidR="00501E37" w:rsidRDefault="006F347D" w:rsidP="006F347D">
      <w:pPr>
        <w:pStyle w:val="Caption"/>
        <w:jc w:val="center"/>
        <w:rPr>
          <w:i/>
          <w:color w:val="auto"/>
          <w:sz w:val="20"/>
          <w:szCs w:val="20"/>
        </w:rPr>
      </w:pPr>
      <w:r w:rsidRPr="006F347D">
        <w:rPr>
          <w:i/>
          <w:color w:val="auto"/>
          <w:sz w:val="20"/>
          <w:szCs w:val="20"/>
        </w:rPr>
        <w:t xml:space="preserve">Figure </w:t>
      </w:r>
      <w:r w:rsidR="001634FA" w:rsidRPr="006F347D">
        <w:rPr>
          <w:i/>
          <w:color w:val="auto"/>
          <w:sz w:val="20"/>
          <w:szCs w:val="20"/>
        </w:rPr>
        <w:fldChar w:fldCharType="begin"/>
      </w:r>
      <w:r w:rsidRPr="006F347D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6F347D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1</w:t>
      </w:r>
      <w:r w:rsidR="001634FA" w:rsidRPr="006F347D">
        <w:rPr>
          <w:i/>
          <w:color w:val="auto"/>
          <w:sz w:val="20"/>
          <w:szCs w:val="20"/>
        </w:rPr>
        <w:fldChar w:fldCharType="end"/>
      </w:r>
      <w:r w:rsidRPr="006F347D">
        <w:rPr>
          <w:i/>
          <w:color w:val="auto"/>
          <w:sz w:val="20"/>
          <w:szCs w:val="20"/>
        </w:rPr>
        <w:t xml:space="preserve">. </w:t>
      </w:r>
      <w:r>
        <w:rPr>
          <w:i/>
          <w:color w:val="auto"/>
          <w:sz w:val="20"/>
          <w:szCs w:val="20"/>
        </w:rPr>
        <w:t>Budget</w:t>
      </w:r>
      <w:r w:rsidRPr="0004292C">
        <w:rPr>
          <w:i/>
          <w:color w:val="auto"/>
          <w:sz w:val="20"/>
          <w:szCs w:val="20"/>
        </w:rPr>
        <w:t xml:space="preserve"> Detail</w:t>
      </w:r>
      <w:r>
        <w:rPr>
          <w:i/>
          <w:color w:val="auto"/>
          <w:sz w:val="20"/>
          <w:szCs w:val="20"/>
        </w:rPr>
        <w:t xml:space="preserve"> (CONST Budget Item)</w:t>
      </w:r>
      <w:r w:rsidRPr="0004292C">
        <w:rPr>
          <w:i/>
          <w:color w:val="auto"/>
          <w:sz w:val="20"/>
          <w:szCs w:val="20"/>
        </w:rPr>
        <w:t xml:space="preserve"> Page</w:t>
      </w:r>
    </w:p>
    <w:p w14:paraId="196E063B" w14:textId="77777777" w:rsidR="006F347D" w:rsidRDefault="006F347D" w:rsidP="00501E3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63F" w14:textId="77777777" w:rsidR="004264DF" w:rsidRDefault="004264DF" w:rsidP="00501E3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5A1799" w:rsidRPr="00611198" w14:paraId="5E423BFE" w14:textId="77777777" w:rsidTr="00501E37">
        <w:trPr>
          <w:cantSplit/>
          <w:jc w:val="center"/>
        </w:trPr>
        <w:tc>
          <w:tcPr>
            <w:tcW w:w="1992" w:type="pct"/>
          </w:tcPr>
          <w:p w14:paraId="3019D62E" w14:textId="33EA2D23" w:rsidR="005A1799" w:rsidRPr="005A1799" w:rsidRDefault="005A179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6A3A6BB0" w14:textId="3FE4393E" w:rsidR="005A1799" w:rsidRPr="005A1799" w:rsidRDefault="005A179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5A1799" w:rsidRPr="00611198" w14:paraId="74C59F00" w14:textId="77777777" w:rsidTr="00501E37">
        <w:trPr>
          <w:cantSplit/>
          <w:jc w:val="center"/>
        </w:trPr>
        <w:tc>
          <w:tcPr>
            <w:tcW w:w="1992" w:type="pct"/>
          </w:tcPr>
          <w:p w14:paraId="1EF36ECA" w14:textId="6A69DEB8" w:rsidR="005A1799" w:rsidRDefault="005A179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ersonnel Detail</w:t>
            </w:r>
          </w:p>
        </w:tc>
        <w:tc>
          <w:tcPr>
            <w:tcW w:w="3008" w:type="pct"/>
          </w:tcPr>
          <w:p w14:paraId="7BEE01BD" w14:textId="52231A40" w:rsidR="005A1799" w:rsidRDefault="005036F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s &gt; Maintain Proposal &gt; Budgets &gt; Period link &gt; Details icon</w:t>
            </w:r>
          </w:p>
        </w:tc>
      </w:tr>
      <w:tr w:rsidR="005A1799" w:rsidRPr="00611198" w14:paraId="2CE96CFB" w14:textId="77777777" w:rsidTr="00501E37">
        <w:trPr>
          <w:cantSplit/>
          <w:jc w:val="center"/>
        </w:trPr>
        <w:tc>
          <w:tcPr>
            <w:tcW w:w="1992" w:type="pct"/>
          </w:tcPr>
          <w:p w14:paraId="6318C4DF" w14:textId="77777777" w:rsidR="005A1799" w:rsidRDefault="005A179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48457D6C" w14:textId="2021F795" w:rsidR="005A1799" w:rsidRPr="005A1799" w:rsidRDefault="005A179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501E37" w:rsidRPr="00611198" w14:paraId="196E0646" w14:textId="77777777" w:rsidTr="00501E37">
        <w:trPr>
          <w:cantSplit/>
          <w:jc w:val="center"/>
        </w:trPr>
        <w:tc>
          <w:tcPr>
            <w:tcW w:w="1992" w:type="pct"/>
          </w:tcPr>
          <w:p w14:paraId="196E0644" w14:textId="77777777" w:rsidR="00501E37" w:rsidRPr="00611198" w:rsidRDefault="00501E37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ersonnel Detail</w:t>
            </w:r>
          </w:p>
        </w:tc>
        <w:tc>
          <w:tcPr>
            <w:tcW w:w="3008" w:type="pct"/>
          </w:tcPr>
          <w:p w14:paraId="196E0645" w14:textId="6C7E44AD" w:rsidR="00501E37" w:rsidRPr="00F60CD4" w:rsidRDefault="005A1799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501E37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Maintain Proposal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Budge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36F9">
              <w:rPr>
                <w:rFonts w:ascii="Arial" w:hAnsi="Arial" w:cs="Arial"/>
                <w:sz w:val="22"/>
                <w:szCs w:val="22"/>
              </w:rPr>
              <w:t>Period l</w:t>
            </w:r>
            <w:r w:rsidR="00501E37">
              <w:rPr>
                <w:rFonts w:ascii="Arial" w:hAnsi="Arial" w:cs="Arial"/>
                <w:sz w:val="22"/>
                <w:szCs w:val="22"/>
              </w:rPr>
              <w:t>ink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Details icon</w:t>
            </w:r>
          </w:p>
        </w:tc>
      </w:tr>
    </w:tbl>
    <w:p w14:paraId="196E0647" w14:textId="4AE46847" w:rsidR="00501E37" w:rsidRDefault="002C4D4C" w:rsidP="00501E37">
      <w:pPr>
        <w:pStyle w:val="Caption"/>
        <w:keepNext/>
        <w:ind w:firstLine="115"/>
        <w:jc w:val="center"/>
      </w:pPr>
      <w:r>
        <w:rPr>
          <w:noProof/>
        </w:rPr>
        <w:drawing>
          <wp:inline distT="0" distB="0" distL="0" distR="0" wp14:anchorId="37815332" wp14:editId="0D8615E6">
            <wp:extent cx="5486400" cy="4058920"/>
            <wp:effectExtent l="19050" t="19050" r="19050" b="1778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058920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648" w14:textId="77777777" w:rsidR="00501E37" w:rsidRDefault="00501E37" w:rsidP="00501E3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04292C">
        <w:rPr>
          <w:i/>
          <w:color w:val="auto"/>
          <w:sz w:val="20"/>
          <w:szCs w:val="20"/>
        </w:rPr>
        <w:t xml:space="preserve">Figure </w:t>
      </w:r>
      <w:r w:rsidR="001634FA" w:rsidRPr="0004292C">
        <w:rPr>
          <w:i/>
          <w:color w:val="auto"/>
          <w:sz w:val="20"/>
          <w:szCs w:val="20"/>
        </w:rPr>
        <w:fldChar w:fldCharType="begin"/>
      </w:r>
      <w:r w:rsidRPr="0004292C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04292C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2</w:t>
      </w:r>
      <w:r w:rsidR="001634FA" w:rsidRPr="0004292C">
        <w:rPr>
          <w:i/>
          <w:color w:val="auto"/>
          <w:sz w:val="20"/>
          <w:szCs w:val="20"/>
        </w:rPr>
        <w:fldChar w:fldCharType="end"/>
      </w:r>
      <w:r w:rsidRPr="0004292C">
        <w:rPr>
          <w:i/>
          <w:color w:val="auto"/>
          <w:sz w:val="20"/>
          <w:szCs w:val="20"/>
        </w:rPr>
        <w:t>.  Personnel Detail</w:t>
      </w:r>
      <w:r>
        <w:rPr>
          <w:i/>
          <w:color w:val="auto"/>
          <w:sz w:val="20"/>
          <w:szCs w:val="20"/>
        </w:rPr>
        <w:t xml:space="preserve"> (Salaries Budget Item)</w:t>
      </w:r>
      <w:r w:rsidRPr="0004292C">
        <w:rPr>
          <w:i/>
          <w:color w:val="auto"/>
          <w:sz w:val="20"/>
          <w:szCs w:val="20"/>
        </w:rPr>
        <w:t xml:space="preserve"> Page</w:t>
      </w:r>
    </w:p>
    <w:p w14:paraId="196E0649" w14:textId="77777777" w:rsidR="0030393E" w:rsidRDefault="005505BA" w:rsidP="009A4CD6">
      <w:pPr>
        <w:pStyle w:val="Caption"/>
        <w:numPr>
          <w:ilvl w:val="0"/>
          <w:numId w:val="12"/>
        </w:numPr>
        <w:rPr>
          <w:rFonts w:eastAsia="Times New Roman"/>
          <w:color w:val="auto"/>
          <w:sz w:val="22"/>
          <w:szCs w:val="22"/>
        </w:rPr>
      </w:pPr>
      <w:r w:rsidRPr="005505BA">
        <w:rPr>
          <w:rFonts w:eastAsia="Times New Roman"/>
          <w:color w:val="auto"/>
          <w:sz w:val="22"/>
          <w:szCs w:val="22"/>
        </w:rPr>
        <w:t xml:space="preserve">By using the </w:t>
      </w:r>
      <w:r w:rsidR="004736AF">
        <w:rPr>
          <w:rFonts w:eastAsia="Times New Roman"/>
          <w:color w:val="auto"/>
          <w:sz w:val="22"/>
          <w:szCs w:val="22"/>
        </w:rPr>
        <w:t>Personnel</w:t>
      </w:r>
      <w:r w:rsidRPr="005505BA">
        <w:rPr>
          <w:rFonts w:eastAsia="Times New Roman"/>
          <w:color w:val="auto"/>
          <w:sz w:val="22"/>
          <w:szCs w:val="22"/>
        </w:rPr>
        <w:t xml:space="preserve"> Detail page employees may be added </w:t>
      </w:r>
      <w:r w:rsidR="00A1244C">
        <w:rPr>
          <w:rFonts w:eastAsia="Times New Roman"/>
          <w:color w:val="auto"/>
          <w:sz w:val="22"/>
          <w:szCs w:val="22"/>
        </w:rPr>
        <w:t>t</w:t>
      </w:r>
      <w:r w:rsidRPr="005505BA">
        <w:rPr>
          <w:rFonts w:eastAsia="Times New Roman"/>
          <w:color w:val="auto"/>
          <w:sz w:val="22"/>
          <w:szCs w:val="22"/>
        </w:rPr>
        <w:t>o a proposal</w:t>
      </w:r>
      <w:r w:rsidR="00A1244C">
        <w:rPr>
          <w:rFonts w:eastAsia="Times New Roman"/>
          <w:color w:val="auto"/>
          <w:sz w:val="22"/>
          <w:szCs w:val="22"/>
        </w:rPr>
        <w:t xml:space="preserve"> budget</w:t>
      </w:r>
      <w:r w:rsidRPr="005505BA">
        <w:rPr>
          <w:rFonts w:eastAsia="Times New Roman"/>
          <w:color w:val="auto"/>
          <w:sz w:val="22"/>
          <w:szCs w:val="22"/>
        </w:rPr>
        <w:t>.</w:t>
      </w:r>
      <w:r w:rsidR="00A1244C">
        <w:rPr>
          <w:rFonts w:eastAsia="Times New Roman"/>
          <w:color w:val="auto"/>
          <w:sz w:val="22"/>
          <w:szCs w:val="22"/>
        </w:rPr>
        <w:t xml:space="preserve"> Note: they must be added on the Resource</w:t>
      </w:r>
      <w:r w:rsidR="00D41E9E">
        <w:rPr>
          <w:rFonts w:eastAsia="Times New Roman"/>
          <w:color w:val="auto"/>
          <w:sz w:val="22"/>
          <w:szCs w:val="22"/>
        </w:rPr>
        <w:t>s</w:t>
      </w:r>
      <w:r w:rsidR="00E26E57">
        <w:rPr>
          <w:rFonts w:eastAsia="Times New Roman"/>
          <w:color w:val="auto"/>
          <w:sz w:val="22"/>
          <w:szCs w:val="22"/>
        </w:rPr>
        <w:t xml:space="preserve"> tab in the </w:t>
      </w:r>
      <w:r w:rsidR="00E26E57" w:rsidRPr="00E26E57">
        <w:rPr>
          <w:rFonts w:eastAsia="Times New Roman"/>
          <w:i/>
          <w:color w:val="auto"/>
          <w:sz w:val="22"/>
          <w:szCs w:val="22"/>
        </w:rPr>
        <w:t>Professional</w:t>
      </w:r>
      <w:r w:rsidR="00A1244C">
        <w:rPr>
          <w:rFonts w:eastAsia="Times New Roman"/>
          <w:color w:val="auto"/>
          <w:sz w:val="22"/>
          <w:szCs w:val="22"/>
        </w:rPr>
        <w:t xml:space="preserve"> </w:t>
      </w:r>
      <w:r w:rsidR="00A1244C">
        <w:rPr>
          <w:rFonts w:eastAsia="Times New Roman"/>
          <w:color w:val="auto"/>
          <w:sz w:val="22"/>
          <w:szCs w:val="22"/>
        </w:rPr>
        <w:lastRenderedPageBreak/>
        <w:t>section before they become available for selection in the budget.</w:t>
      </w:r>
      <w:r w:rsidRPr="005505BA">
        <w:rPr>
          <w:rFonts w:eastAsia="Times New Roman"/>
          <w:color w:val="auto"/>
          <w:sz w:val="22"/>
          <w:szCs w:val="22"/>
        </w:rPr>
        <w:t xml:space="preserve"> Fringe benefits may be added as a single budget line item for all employees</w:t>
      </w:r>
      <w:r w:rsidR="004736AF">
        <w:rPr>
          <w:rFonts w:eastAsia="Times New Roman"/>
          <w:color w:val="auto"/>
          <w:sz w:val="22"/>
          <w:szCs w:val="22"/>
        </w:rPr>
        <w:t xml:space="preserve"> </w:t>
      </w:r>
      <w:r w:rsidR="00D41E9E">
        <w:rPr>
          <w:rFonts w:eastAsia="Times New Roman"/>
          <w:color w:val="auto"/>
          <w:sz w:val="22"/>
          <w:szCs w:val="22"/>
        </w:rPr>
        <w:t>in</w:t>
      </w:r>
      <w:r w:rsidR="004736AF">
        <w:rPr>
          <w:rFonts w:eastAsia="Times New Roman"/>
          <w:color w:val="auto"/>
          <w:sz w:val="22"/>
          <w:szCs w:val="22"/>
        </w:rPr>
        <w:t xml:space="preserve"> one lump sum</w:t>
      </w:r>
      <w:r w:rsidR="00CA45F2">
        <w:rPr>
          <w:rFonts w:eastAsia="Times New Roman"/>
          <w:color w:val="auto"/>
          <w:sz w:val="22"/>
          <w:szCs w:val="22"/>
        </w:rPr>
        <w:t xml:space="preserve">. </w:t>
      </w:r>
    </w:p>
    <w:p w14:paraId="196E064A" w14:textId="77777777" w:rsidR="00501E37" w:rsidRPr="008C243E" w:rsidRDefault="004736AF" w:rsidP="009A4CD6">
      <w:pPr>
        <w:pStyle w:val="Caption"/>
        <w:numPr>
          <w:ilvl w:val="0"/>
          <w:numId w:val="12"/>
        </w:numPr>
        <w:rPr>
          <w:rFonts w:eastAsia="Times New Roman"/>
          <w:color w:val="auto"/>
          <w:sz w:val="22"/>
          <w:szCs w:val="22"/>
        </w:rPr>
      </w:pPr>
      <w:r>
        <w:rPr>
          <w:rFonts w:eastAsia="Times New Roman"/>
          <w:color w:val="auto"/>
          <w:sz w:val="22"/>
          <w:szCs w:val="22"/>
        </w:rPr>
        <w:t>Or, the Personnel Detail</w:t>
      </w:r>
      <w:r w:rsidR="00CA45F2">
        <w:rPr>
          <w:rFonts w:eastAsia="Times New Roman"/>
          <w:color w:val="auto"/>
          <w:sz w:val="22"/>
          <w:szCs w:val="22"/>
        </w:rPr>
        <w:t xml:space="preserve"> page can be used to auto-calculate fringe costs for individual employees based on salary and fringe rate.</w:t>
      </w:r>
      <w:r w:rsidR="005505BA" w:rsidRPr="005505BA">
        <w:rPr>
          <w:rFonts w:eastAsia="Times New Roman"/>
          <w:color w:val="auto"/>
          <w:sz w:val="22"/>
          <w:szCs w:val="22"/>
        </w:rPr>
        <w:t xml:space="preserve"> </w:t>
      </w:r>
    </w:p>
    <w:p w14:paraId="196E064B" w14:textId="77777777" w:rsidR="00501E37" w:rsidRPr="002D7F65" w:rsidRDefault="00501E37" w:rsidP="00501E37">
      <w:pPr>
        <w:pStyle w:val="Caption"/>
        <w:ind w:left="835" w:firstLine="0"/>
        <w:rPr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2C4D4C" w:rsidRPr="00611198" w14:paraId="605E06F2" w14:textId="77777777" w:rsidTr="00783E68">
        <w:trPr>
          <w:cantSplit/>
          <w:jc w:val="center"/>
        </w:trPr>
        <w:tc>
          <w:tcPr>
            <w:tcW w:w="1992" w:type="pct"/>
          </w:tcPr>
          <w:p w14:paraId="6DBAEB2E" w14:textId="00AE05E0" w:rsidR="002C4D4C" w:rsidRPr="002C4D4C" w:rsidRDefault="002C4D4C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36DD3C45" w14:textId="737839B7" w:rsidR="002C4D4C" w:rsidRPr="002C4D4C" w:rsidRDefault="002C4D4C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2C4D4C" w:rsidRPr="00611198" w14:paraId="32C2674E" w14:textId="77777777" w:rsidTr="00783E68">
        <w:trPr>
          <w:cantSplit/>
          <w:jc w:val="center"/>
        </w:trPr>
        <w:tc>
          <w:tcPr>
            <w:tcW w:w="1992" w:type="pct"/>
          </w:tcPr>
          <w:p w14:paraId="123D50A0" w14:textId="5110E5B4" w:rsidR="002C4D4C" w:rsidRDefault="002C4D4C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Overall Cost Sharing</w:t>
            </w:r>
          </w:p>
        </w:tc>
        <w:tc>
          <w:tcPr>
            <w:tcW w:w="3008" w:type="pct"/>
          </w:tcPr>
          <w:p w14:paraId="554AD461" w14:textId="2A59BA10" w:rsidR="002C4D4C" w:rsidRDefault="002C4D4C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Creating a Grant &gt; Maintain Proposal &gt; Budget tab &gt; Period Icon &gt; Overall Cost Sharing link</w:t>
            </w:r>
          </w:p>
        </w:tc>
      </w:tr>
      <w:tr w:rsidR="002C4D4C" w:rsidRPr="00611198" w14:paraId="7FE3D597" w14:textId="77777777" w:rsidTr="00783E68">
        <w:trPr>
          <w:cantSplit/>
          <w:jc w:val="center"/>
        </w:trPr>
        <w:tc>
          <w:tcPr>
            <w:tcW w:w="1992" w:type="pct"/>
          </w:tcPr>
          <w:p w14:paraId="57AB8B15" w14:textId="77777777" w:rsidR="002C4D4C" w:rsidRDefault="002C4D4C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6B037D1E" w14:textId="608F775D" w:rsidR="002C4D4C" w:rsidRPr="002C4D4C" w:rsidRDefault="002C4D4C" w:rsidP="00783E6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501E37" w:rsidRPr="00611198" w14:paraId="196E0651" w14:textId="77777777" w:rsidTr="00501E37">
        <w:trPr>
          <w:cantSplit/>
          <w:jc w:val="center"/>
        </w:trPr>
        <w:tc>
          <w:tcPr>
            <w:tcW w:w="1992" w:type="pct"/>
          </w:tcPr>
          <w:p w14:paraId="196E064F" w14:textId="57F4BB60" w:rsidR="00501E37" w:rsidRPr="00611198" w:rsidRDefault="002C4D4C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Overall Cost Sharing</w:t>
            </w:r>
          </w:p>
        </w:tc>
        <w:tc>
          <w:tcPr>
            <w:tcW w:w="3008" w:type="pct"/>
          </w:tcPr>
          <w:p w14:paraId="196E0650" w14:textId="3390B3D3" w:rsidR="00501E37" w:rsidRPr="00F60CD4" w:rsidRDefault="002C4D4C" w:rsidP="00501E3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501E37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1E37">
              <w:rPr>
                <w:rFonts w:ascii="Arial" w:hAnsi="Arial" w:cs="Arial"/>
                <w:sz w:val="22"/>
                <w:szCs w:val="22"/>
              </w:rPr>
              <w:t xml:space="preserve">Maintain Proposal &gt; </w:t>
            </w:r>
            <w:r>
              <w:rPr>
                <w:rFonts w:ascii="Arial" w:hAnsi="Arial" w:cs="Arial"/>
                <w:sz w:val="22"/>
                <w:szCs w:val="22"/>
              </w:rPr>
              <w:t xml:space="preserve">Budget tab &gt; Period Icon &gt; Overall </w:t>
            </w:r>
            <w:r w:rsidR="00501E37">
              <w:rPr>
                <w:rFonts w:ascii="Arial" w:hAnsi="Arial" w:cs="Arial"/>
                <w:sz w:val="22"/>
                <w:szCs w:val="22"/>
              </w:rPr>
              <w:t>Cost</w:t>
            </w:r>
            <w:r>
              <w:rPr>
                <w:rFonts w:ascii="Arial" w:hAnsi="Arial" w:cs="Arial"/>
                <w:sz w:val="22"/>
                <w:szCs w:val="22"/>
              </w:rPr>
              <w:t xml:space="preserve"> Sharing</w:t>
            </w:r>
            <w:r w:rsidR="006F347D">
              <w:rPr>
                <w:rFonts w:ascii="Arial" w:hAnsi="Arial" w:cs="Arial"/>
                <w:sz w:val="22"/>
                <w:szCs w:val="22"/>
              </w:rPr>
              <w:t xml:space="preserve"> link</w:t>
            </w:r>
          </w:p>
        </w:tc>
      </w:tr>
    </w:tbl>
    <w:p w14:paraId="196E0652" w14:textId="77777777" w:rsidR="009A4CD6" w:rsidRDefault="009A4CD6" w:rsidP="00501E37">
      <w:pPr>
        <w:pStyle w:val="Caption"/>
        <w:keepNext/>
        <w:spacing w:before="0" w:after="0"/>
        <w:ind w:firstLine="0"/>
        <w:jc w:val="center"/>
      </w:pPr>
    </w:p>
    <w:p w14:paraId="196E0653" w14:textId="6E709427" w:rsidR="00501E37" w:rsidRDefault="002C4D4C" w:rsidP="00501E37">
      <w:pPr>
        <w:pStyle w:val="Caption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6FF09A58" wp14:editId="22117E5E">
            <wp:extent cx="4482193" cy="2905125"/>
            <wp:effectExtent l="19050" t="19050" r="13970" b="9525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01947" cy="2917928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654" w14:textId="77777777" w:rsidR="00501E37" w:rsidRDefault="00501E37" w:rsidP="00501E3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8D0C7C">
        <w:rPr>
          <w:i/>
          <w:color w:val="auto"/>
          <w:sz w:val="20"/>
          <w:szCs w:val="20"/>
        </w:rPr>
        <w:t xml:space="preserve">Figure </w:t>
      </w:r>
      <w:r w:rsidR="001634FA" w:rsidRPr="008D0C7C">
        <w:rPr>
          <w:i/>
          <w:color w:val="auto"/>
          <w:sz w:val="20"/>
          <w:szCs w:val="20"/>
        </w:rPr>
        <w:fldChar w:fldCharType="begin"/>
      </w:r>
      <w:r w:rsidRPr="008D0C7C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8D0C7C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3</w:t>
      </w:r>
      <w:r w:rsidR="001634FA" w:rsidRPr="008D0C7C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>.</w:t>
      </w:r>
      <w:r w:rsidRPr="008D0C7C">
        <w:rPr>
          <w:i/>
          <w:color w:val="auto"/>
          <w:sz w:val="20"/>
          <w:szCs w:val="20"/>
        </w:rPr>
        <w:t xml:space="preserve"> Cost Share Page</w:t>
      </w:r>
    </w:p>
    <w:p w14:paraId="196E0655" w14:textId="77777777" w:rsidR="0030393E" w:rsidRDefault="0030393E" w:rsidP="00501E3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501E37" w:rsidRPr="00225082" w14:paraId="196E0658" w14:textId="77777777" w:rsidTr="00501E37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656" w14:textId="77777777" w:rsidR="00501E37" w:rsidRPr="00D458EE" w:rsidRDefault="00501E37" w:rsidP="00501E37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lastRenderedPageBreak/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657" w14:textId="77777777" w:rsidR="00501E37" w:rsidRPr="00D458EE" w:rsidRDefault="00501E37" w:rsidP="00501E37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501E37" w:rsidRPr="00225082" w14:paraId="196E065B" w14:textId="77777777" w:rsidTr="00501E37">
        <w:trPr>
          <w:cantSplit/>
          <w:jc w:val="center"/>
        </w:trPr>
        <w:tc>
          <w:tcPr>
            <w:tcW w:w="1992" w:type="pct"/>
          </w:tcPr>
          <w:p w14:paraId="196E0659" w14:textId="77777777" w:rsidR="00501E37" w:rsidRPr="00CC3494" w:rsidRDefault="00501E37" w:rsidP="00501E37">
            <w:pPr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Cost Share Percent</w:t>
            </w:r>
          </w:p>
        </w:tc>
        <w:tc>
          <w:tcPr>
            <w:tcW w:w="3008" w:type="pct"/>
          </w:tcPr>
          <w:p w14:paraId="196E065A" w14:textId="77777777" w:rsidR="00501E37" w:rsidRPr="00CC3494" w:rsidRDefault="00501E37" w:rsidP="00501E37">
            <w:pPr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Select percent of Institution cost share</w:t>
            </w:r>
            <w:r w:rsidR="000E502C">
              <w:rPr>
                <w:rFonts w:ascii="Arial" w:hAnsi="Arial" w:cs="Arial"/>
                <w:sz w:val="22"/>
                <w:szCs w:val="22"/>
              </w:rPr>
              <w:t xml:space="preserve"> out of the total budget</w:t>
            </w:r>
          </w:p>
        </w:tc>
      </w:tr>
      <w:tr w:rsidR="00501E37" w:rsidRPr="00225082" w14:paraId="196E065E" w14:textId="77777777" w:rsidTr="00501E37">
        <w:trPr>
          <w:cantSplit/>
          <w:jc w:val="center"/>
        </w:trPr>
        <w:tc>
          <w:tcPr>
            <w:tcW w:w="1992" w:type="pct"/>
          </w:tcPr>
          <w:p w14:paraId="196E065C" w14:textId="77777777" w:rsidR="00501E37" w:rsidRPr="00CC3494" w:rsidRDefault="00501E37" w:rsidP="00501E37">
            <w:pPr>
              <w:rPr>
                <w:rFonts w:ascii="Arial" w:hAnsi="Arial" w:cs="Arial"/>
                <w:bCs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Department</w:t>
            </w:r>
          </w:p>
        </w:tc>
        <w:tc>
          <w:tcPr>
            <w:tcW w:w="3008" w:type="pct"/>
          </w:tcPr>
          <w:p w14:paraId="196E065D" w14:textId="77777777" w:rsidR="00501E37" w:rsidRPr="00CC3494" w:rsidRDefault="00501E37" w:rsidP="00501E37">
            <w:pPr>
              <w:keepNext/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Select Department for cost share</w:t>
            </w:r>
          </w:p>
        </w:tc>
      </w:tr>
      <w:tr w:rsidR="00501E37" w:rsidRPr="00225082" w14:paraId="196E0661" w14:textId="77777777" w:rsidTr="00501E37">
        <w:trPr>
          <w:cantSplit/>
          <w:jc w:val="center"/>
        </w:trPr>
        <w:tc>
          <w:tcPr>
            <w:tcW w:w="1992" w:type="pct"/>
          </w:tcPr>
          <w:p w14:paraId="196E065F" w14:textId="77777777" w:rsidR="00501E37" w:rsidRPr="00CC3494" w:rsidRDefault="00501E37" w:rsidP="00501E37">
            <w:pPr>
              <w:rPr>
                <w:rFonts w:ascii="Arial" w:hAnsi="Arial" w:cs="Arial"/>
                <w:sz w:val="22"/>
                <w:szCs w:val="22"/>
              </w:rPr>
            </w:pPr>
            <w:r w:rsidRPr="00CC3494">
              <w:rPr>
                <w:rFonts w:ascii="Arial" w:hAnsi="Arial" w:cs="Arial"/>
                <w:sz w:val="22"/>
                <w:szCs w:val="22"/>
              </w:rPr>
              <w:t>C/S Percent</w:t>
            </w:r>
          </w:p>
        </w:tc>
        <w:tc>
          <w:tcPr>
            <w:tcW w:w="3008" w:type="pct"/>
          </w:tcPr>
          <w:p w14:paraId="196E0660" w14:textId="77777777" w:rsidR="00501E37" w:rsidRPr="00CC3494" w:rsidRDefault="00501E37" w:rsidP="00FD141E">
            <w:pPr>
              <w:pStyle w:val="term1"/>
              <w:keepNext/>
              <w:rPr>
                <w:sz w:val="22"/>
                <w:szCs w:val="22"/>
              </w:rPr>
            </w:pPr>
            <w:r w:rsidRPr="00CC3494">
              <w:rPr>
                <w:color w:val="auto"/>
                <w:sz w:val="22"/>
                <w:szCs w:val="22"/>
              </w:rPr>
              <w:t>Select percent for Department</w:t>
            </w:r>
            <w:r w:rsidR="0029005B">
              <w:rPr>
                <w:color w:val="auto"/>
                <w:sz w:val="22"/>
                <w:szCs w:val="22"/>
              </w:rPr>
              <w:t xml:space="preserve"> out of the total cost share</w:t>
            </w:r>
            <w:r w:rsidRPr="00CC3494">
              <w:rPr>
                <w:color w:val="auto"/>
                <w:sz w:val="22"/>
                <w:szCs w:val="22"/>
              </w:rPr>
              <w:t xml:space="preserve">.  Multiple departments may be selected </w:t>
            </w:r>
            <w:proofErr w:type="gramStart"/>
            <w:r w:rsidRPr="00CC3494">
              <w:rPr>
                <w:color w:val="auto"/>
                <w:sz w:val="22"/>
                <w:szCs w:val="22"/>
              </w:rPr>
              <w:t>as long</w:t>
            </w:r>
            <w:r w:rsidR="002C5CEF">
              <w:rPr>
                <w:color w:val="auto"/>
                <w:sz w:val="22"/>
                <w:szCs w:val="22"/>
              </w:rPr>
              <w:t xml:space="preserve"> as</w:t>
            </w:r>
            <w:proofErr w:type="gramEnd"/>
            <w:r w:rsidRPr="00CC3494">
              <w:rPr>
                <w:color w:val="auto"/>
                <w:sz w:val="22"/>
                <w:szCs w:val="22"/>
              </w:rPr>
              <w:t xml:space="preserve"> C/S Percent</w:t>
            </w:r>
            <w:r w:rsidR="00FD141E">
              <w:rPr>
                <w:color w:val="auto"/>
                <w:sz w:val="22"/>
                <w:szCs w:val="22"/>
              </w:rPr>
              <w:t xml:space="preserve"> amounts</w:t>
            </w:r>
            <w:r w:rsidRPr="00CC3494">
              <w:rPr>
                <w:color w:val="auto"/>
                <w:sz w:val="22"/>
                <w:szCs w:val="22"/>
              </w:rPr>
              <w:t xml:space="preserve"> total 100%</w:t>
            </w:r>
          </w:p>
        </w:tc>
      </w:tr>
    </w:tbl>
    <w:p w14:paraId="196E0662" w14:textId="77777777" w:rsidR="00F379C8" w:rsidRPr="00D114C9" w:rsidRDefault="00501E3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8D0C7C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8</w:t>
      </w:r>
      <w:r w:rsidR="001634FA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 xml:space="preserve">. </w:t>
      </w:r>
      <w:r w:rsidRPr="008D0C7C">
        <w:rPr>
          <w:i/>
          <w:color w:val="auto"/>
          <w:sz w:val="20"/>
          <w:szCs w:val="20"/>
        </w:rPr>
        <w:t>Cost Share</w:t>
      </w:r>
      <w:r>
        <w:rPr>
          <w:i/>
          <w:color w:val="auto"/>
          <w:sz w:val="20"/>
          <w:szCs w:val="20"/>
        </w:rPr>
        <w:t xml:space="preserve"> Fields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895828" w:rsidRPr="00611198" w14:paraId="11D482E9" w14:textId="77777777" w:rsidTr="0083240D">
        <w:trPr>
          <w:cantSplit/>
          <w:jc w:val="center"/>
        </w:trPr>
        <w:tc>
          <w:tcPr>
            <w:tcW w:w="1992" w:type="pct"/>
          </w:tcPr>
          <w:p w14:paraId="592804A4" w14:textId="02CD28BA" w:rsidR="00895828" w:rsidRPr="00895828" w:rsidRDefault="00895828" w:rsidP="0083240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6F46FFE9" w14:textId="2825C95E" w:rsidR="00895828" w:rsidRPr="00895828" w:rsidRDefault="00895828" w:rsidP="0083240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895828" w:rsidRPr="00611198" w14:paraId="60C13520" w14:textId="77777777" w:rsidTr="0083240D">
        <w:trPr>
          <w:cantSplit/>
          <w:jc w:val="center"/>
        </w:trPr>
        <w:tc>
          <w:tcPr>
            <w:tcW w:w="1992" w:type="pct"/>
          </w:tcPr>
          <w:p w14:paraId="20AEE276" w14:textId="2FE37405" w:rsidR="00895828" w:rsidRDefault="00895828" w:rsidP="0083240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sources</w:t>
            </w:r>
          </w:p>
        </w:tc>
        <w:tc>
          <w:tcPr>
            <w:tcW w:w="3008" w:type="pct"/>
          </w:tcPr>
          <w:p w14:paraId="70329D15" w14:textId="3842A991" w:rsidR="00895828" w:rsidRDefault="00895828" w:rsidP="0083240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 &gt; Resources tab</w:t>
            </w:r>
          </w:p>
        </w:tc>
      </w:tr>
      <w:tr w:rsidR="002C4D4C" w:rsidRPr="00611198" w14:paraId="3A330C8C" w14:textId="77777777" w:rsidTr="0083240D">
        <w:trPr>
          <w:cantSplit/>
          <w:jc w:val="center"/>
        </w:trPr>
        <w:tc>
          <w:tcPr>
            <w:tcW w:w="1992" w:type="pct"/>
          </w:tcPr>
          <w:p w14:paraId="44C726C9" w14:textId="77777777" w:rsidR="002C4D4C" w:rsidRDefault="002C4D4C" w:rsidP="0083240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2727BAB9" w14:textId="2B0F0E4E" w:rsidR="002C4D4C" w:rsidRPr="00895828" w:rsidRDefault="00895828" w:rsidP="0083240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83240D" w:rsidRPr="00611198" w14:paraId="196E0668" w14:textId="77777777" w:rsidTr="0083240D">
        <w:trPr>
          <w:cantSplit/>
          <w:jc w:val="center"/>
        </w:trPr>
        <w:tc>
          <w:tcPr>
            <w:tcW w:w="1992" w:type="pct"/>
          </w:tcPr>
          <w:p w14:paraId="196E0666" w14:textId="77777777" w:rsidR="0083240D" w:rsidRPr="00611198" w:rsidRDefault="0083240D" w:rsidP="0083240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sources</w:t>
            </w:r>
          </w:p>
        </w:tc>
        <w:tc>
          <w:tcPr>
            <w:tcW w:w="3008" w:type="pct"/>
          </w:tcPr>
          <w:p w14:paraId="196E0667" w14:textId="5D171D9F" w:rsidR="0083240D" w:rsidRPr="00F60CD4" w:rsidRDefault="00895828" w:rsidP="0083240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Navigator &gt; G</w:t>
            </w:r>
            <w:r w:rsidR="0083240D">
              <w:rPr>
                <w:rFonts w:ascii="Arial" w:hAnsi="Arial" w:cs="Arial"/>
                <w:sz w:val="22"/>
                <w:szCs w:val="22"/>
              </w:rPr>
              <w:t>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3240D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3240D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3240D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3240D">
              <w:rPr>
                <w:rFonts w:ascii="Arial" w:hAnsi="Arial" w:cs="Arial"/>
                <w:sz w:val="22"/>
                <w:szCs w:val="22"/>
              </w:rPr>
              <w:t>Maintain Proposal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736D5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736D5">
              <w:rPr>
                <w:rFonts w:ascii="Arial" w:hAnsi="Arial" w:cs="Arial"/>
                <w:sz w:val="22"/>
                <w:szCs w:val="22"/>
              </w:rPr>
              <w:t>Resources</w:t>
            </w:r>
            <w:r>
              <w:rPr>
                <w:rFonts w:ascii="Arial" w:hAnsi="Arial" w:cs="Arial"/>
                <w:sz w:val="22"/>
                <w:szCs w:val="22"/>
              </w:rPr>
              <w:t xml:space="preserve"> tab</w:t>
            </w:r>
          </w:p>
        </w:tc>
      </w:tr>
    </w:tbl>
    <w:p w14:paraId="196E0669" w14:textId="77777777" w:rsidR="009A4CD6" w:rsidRDefault="009A4CD6" w:rsidP="00564C91">
      <w:pPr>
        <w:pStyle w:val="Caption"/>
        <w:keepNext/>
        <w:spacing w:before="0" w:after="0"/>
        <w:ind w:firstLine="0"/>
        <w:jc w:val="center"/>
      </w:pPr>
    </w:p>
    <w:p w14:paraId="196E066A" w14:textId="363D2C96" w:rsidR="00CC3494" w:rsidRDefault="00895828" w:rsidP="00564C91">
      <w:pPr>
        <w:pStyle w:val="Caption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63E44072" wp14:editId="39F9BCDE">
            <wp:extent cx="5486400" cy="314896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4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E066B" w14:textId="77777777" w:rsidR="0083240D" w:rsidRDefault="00CC3494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CC3494">
        <w:rPr>
          <w:i/>
          <w:color w:val="auto"/>
          <w:sz w:val="20"/>
          <w:szCs w:val="20"/>
        </w:rPr>
        <w:t xml:space="preserve">Figure </w:t>
      </w:r>
      <w:r w:rsidR="001634FA" w:rsidRPr="00CC3494">
        <w:rPr>
          <w:i/>
          <w:color w:val="auto"/>
          <w:sz w:val="20"/>
          <w:szCs w:val="20"/>
        </w:rPr>
        <w:fldChar w:fldCharType="begin"/>
      </w:r>
      <w:r w:rsidRPr="00CC3494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CC3494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4</w:t>
      </w:r>
      <w:r w:rsidR="001634FA" w:rsidRPr="00CC3494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CC3494">
        <w:rPr>
          <w:i/>
          <w:color w:val="auto"/>
          <w:sz w:val="20"/>
          <w:szCs w:val="20"/>
        </w:rPr>
        <w:t xml:space="preserve"> </w:t>
      </w:r>
      <w:r w:rsidRPr="00CC3494">
        <w:rPr>
          <w:i/>
          <w:color w:val="auto"/>
          <w:sz w:val="20"/>
          <w:szCs w:val="20"/>
        </w:rPr>
        <w:t>Resources</w:t>
      </w:r>
      <w:r w:rsidR="002736D5">
        <w:rPr>
          <w:i/>
          <w:color w:val="auto"/>
          <w:sz w:val="20"/>
          <w:szCs w:val="20"/>
        </w:rPr>
        <w:t xml:space="preserve">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CC3494" w:rsidRPr="00225082" w14:paraId="196E066F" w14:textId="77777777" w:rsidTr="00CC3494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66D" w14:textId="77777777" w:rsidR="00CC3494" w:rsidRPr="00D458EE" w:rsidRDefault="00CC3494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lastRenderedPageBreak/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66E" w14:textId="77777777" w:rsidR="00CC3494" w:rsidRPr="00D458EE" w:rsidRDefault="00CC3494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CC3494" w:rsidRPr="00225082" w14:paraId="196E0672" w14:textId="77777777" w:rsidTr="00CC3494">
        <w:trPr>
          <w:cantSplit/>
          <w:jc w:val="center"/>
        </w:trPr>
        <w:tc>
          <w:tcPr>
            <w:tcW w:w="1992" w:type="pct"/>
          </w:tcPr>
          <w:p w14:paraId="196E0670" w14:textId="77777777" w:rsidR="00CC3494" w:rsidRPr="00CC3494" w:rsidRDefault="00CC3494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Type</w:t>
            </w:r>
          </w:p>
        </w:tc>
        <w:tc>
          <w:tcPr>
            <w:tcW w:w="3008" w:type="pct"/>
          </w:tcPr>
          <w:p w14:paraId="196E0671" w14:textId="77777777" w:rsidR="00CC3494" w:rsidRPr="00CC3494" w:rsidRDefault="00CC3494" w:rsidP="00E865F8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E96A4A">
              <w:rPr>
                <w:sz w:val="22"/>
                <w:szCs w:val="22"/>
              </w:rPr>
              <w:t>Select a resource type</w:t>
            </w:r>
          </w:p>
        </w:tc>
      </w:tr>
      <w:tr w:rsidR="00CC3494" w:rsidRPr="00225082" w14:paraId="196E0675" w14:textId="77777777" w:rsidTr="00CC3494">
        <w:trPr>
          <w:cantSplit/>
          <w:jc w:val="center"/>
        </w:trPr>
        <w:tc>
          <w:tcPr>
            <w:tcW w:w="1992" w:type="pct"/>
          </w:tcPr>
          <w:p w14:paraId="196E0673" w14:textId="77777777" w:rsidR="00CC3494" w:rsidRPr="00CC3494" w:rsidRDefault="00CC3494" w:rsidP="00E865F8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E96A4A">
              <w:rPr>
                <w:sz w:val="22"/>
                <w:szCs w:val="22"/>
              </w:rPr>
              <w:t>Subrecipient</w:t>
            </w:r>
          </w:p>
        </w:tc>
        <w:tc>
          <w:tcPr>
            <w:tcW w:w="3008" w:type="pct"/>
          </w:tcPr>
          <w:p w14:paraId="196E0674" w14:textId="77777777" w:rsidR="00CC3494" w:rsidRPr="00E96A4A" w:rsidRDefault="00CC3494" w:rsidP="00BE3E30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E96A4A">
              <w:rPr>
                <w:sz w:val="22"/>
                <w:szCs w:val="22"/>
              </w:rPr>
              <w:t>Select the subrecipient to add to the proposal</w:t>
            </w:r>
            <w:r w:rsidR="00FE1AC4">
              <w:rPr>
                <w:sz w:val="22"/>
                <w:szCs w:val="22"/>
              </w:rPr>
              <w:t>. Subrecipients are stored on the SMART Vendor table.</w:t>
            </w:r>
          </w:p>
        </w:tc>
      </w:tr>
      <w:tr w:rsidR="008E1C4D" w:rsidRPr="00225082" w14:paraId="196E0678" w14:textId="77777777" w:rsidTr="00CC3494">
        <w:trPr>
          <w:cantSplit/>
          <w:jc w:val="center"/>
        </w:trPr>
        <w:tc>
          <w:tcPr>
            <w:tcW w:w="1992" w:type="pct"/>
          </w:tcPr>
          <w:p w14:paraId="196E0676" w14:textId="77777777" w:rsidR="008E1C4D" w:rsidRDefault="008E1C4D" w:rsidP="008E1C4D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greement Details</w:t>
            </w:r>
            <w:r>
              <w:rPr>
                <w:rFonts w:ascii="Arial" w:hAnsi="Arial" w:cs="Arial"/>
                <w:sz w:val="22"/>
                <w:szCs w:val="22"/>
              </w:rPr>
              <w:br/>
            </w: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196E0946" wp14:editId="196E0947">
                  <wp:extent cx="209550" cy="257175"/>
                  <wp:effectExtent l="19050" t="0" r="0" b="0"/>
                  <wp:docPr id="13" name="Picture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8" w:type="pct"/>
          </w:tcPr>
          <w:p w14:paraId="196E0677" w14:textId="77777777" w:rsidR="008E1C4D" w:rsidRPr="00564C91" w:rsidRDefault="008E1C4D" w:rsidP="008E1C4D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lick the </w:t>
            </w:r>
            <w:r>
              <w:rPr>
                <w:b/>
                <w:sz w:val="22"/>
                <w:szCs w:val="22"/>
              </w:rPr>
              <w:t xml:space="preserve">Agreement Details </w:t>
            </w:r>
            <w:r w:rsidRPr="002736D5">
              <w:rPr>
                <w:sz w:val="22"/>
                <w:szCs w:val="22"/>
              </w:rPr>
              <w:t>button</w:t>
            </w:r>
            <w:r>
              <w:rPr>
                <w:sz w:val="22"/>
                <w:szCs w:val="22"/>
              </w:rPr>
              <w:t xml:space="preserve"> to go to </w:t>
            </w:r>
            <w:r w:rsidR="00E21F7C">
              <w:rPr>
                <w:sz w:val="22"/>
                <w:szCs w:val="22"/>
              </w:rPr>
              <w:t>the Agreement</w:t>
            </w:r>
            <w:r w:rsidRPr="00564C91">
              <w:rPr>
                <w:b/>
                <w:sz w:val="22"/>
                <w:szCs w:val="22"/>
              </w:rPr>
              <w:t xml:space="preserve"> Details</w:t>
            </w:r>
            <w:r>
              <w:rPr>
                <w:b/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page to enter details about the subrecipient.</w:t>
            </w:r>
          </w:p>
        </w:tc>
      </w:tr>
      <w:tr w:rsidR="008E1C4D" w:rsidRPr="00225082" w14:paraId="196E067B" w14:textId="77777777" w:rsidTr="00CC3494">
        <w:trPr>
          <w:cantSplit/>
          <w:jc w:val="center"/>
        </w:trPr>
        <w:tc>
          <w:tcPr>
            <w:tcW w:w="1992" w:type="pct"/>
          </w:tcPr>
          <w:p w14:paraId="196E0679" w14:textId="77777777" w:rsidR="008E1C4D" w:rsidRDefault="008E1C4D" w:rsidP="008E1C4D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Location Details</w:t>
            </w:r>
            <w:r>
              <w:rPr>
                <w:rFonts w:ascii="Arial" w:hAnsi="Arial" w:cs="Arial"/>
                <w:sz w:val="22"/>
                <w:szCs w:val="22"/>
              </w:rPr>
              <w:br/>
            </w: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196E0948" wp14:editId="196E0949">
                  <wp:extent cx="219075" cy="257175"/>
                  <wp:effectExtent l="19050" t="0" r="9525" b="0"/>
                  <wp:docPr id="15" name="Picture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8" w:type="pct"/>
          </w:tcPr>
          <w:p w14:paraId="196E067A" w14:textId="77777777" w:rsidR="008E1C4D" w:rsidRPr="002736D5" w:rsidRDefault="008E1C4D" w:rsidP="008E1C4D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lick the </w:t>
            </w:r>
            <w:r w:rsidRPr="002736D5">
              <w:rPr>
                <w:b/>
                <w:sz w:val="22"/>
                <w:szCs w:val="22"/>
              </w:rPr>
              <w:t>Get Location Details</w:t>
            </w:r>
            <w:r>
              <w:rPr>
                <w:b/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button to go to the </w:t>
            </w:r>
            <w:r w:rsidRPr="003D1333">
              <w:rPr>
                <w:b/>
                <w:sz w:val="22"/>
                <w:szCs w:val="22"/>
              </w:rPr>
              <w:t>Subrecipient Location</w:t>
            </w:r>
            <w:r>
              <w:rPr>
                <w:sz w:val="22"/>
                <w:szCs w:val="22"/>
              </w:rPr>
              <w:t xml:space="preserve"> page to e</w:t>
            </w:r>
            <w:r w:rsidRPr="003D1333">
              <w:rPr>
                <w:sz w:val="22"/>
                <w:szCs w:val="22"/>
              </w:rPr>
              <w:t>nter subrecipient location and address information</w:t>
            </w:r>
            <w:r>
              <w:rPr>
                <w:sz w:val="22"/>
                <w:szCs w:val="22"/>
              </w:rPr>
              <w:t>.</w:t>
            </w:r>
          </w:p>
        </w:tc>
      </w:tr>
      <w:tr w:rsidR="008E1C4D" w:rsidRPr="00225082" w14:paraId="196E067E" w14:textId="77777777" w:rsidTr="00CC3494">
        <w:trPr>
          <w:cantSplit/>
          <w:jc w:val="center"/>
        </w:trPr>
        <w:tc>
          <w:tcPr>
            <w:tcW w:w="1992" w:type="pct"/>
          </w:tcPr>
          <w:p w14:paraId="196E067C" w14:textId="77777777" w:rsidR="008E1C4D" w:rsidRDefault="008E1C4D" w:rsidP="008E1C4D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ontact Details</w:t>
            </w:r>
            <w:r>
              <w:rPr>
                <w:rFonts w:ascii="Arial" w:hAnsi="Arial" w:cs="Arial"/>
                <w:sz w:val="22"/>
                <w:szCs w:val="22"/>
              </w:rPr>
              <w:br/>
            </w: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196E094A" wp14:editId="196E094B">
                  <wp:extent cx="180975" cy="190500"/>
                  <wp:effectExtent l="19050" t="0" r="9525" b="0"/>
                  <wp:docPr id="16" name="Picture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8" w:type="pct"/>
          </w:tcPr>
          <w:p w14:paraId="196E067D" w14:textId="77777777" w:rsidR="008E1C4D" w:rsidRPr="002736D5" w:rsidRDefault="008E1C4D" w:rsidP="008E1C4D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lick the </w:t>
            </w:r>
            <w:r w:rsidRPr="002736D5">
              <w:rPr>
                <w:b/>
                <w:sz w:val="22"/>
                <w:szCs w:val="22"/>
              </w:rPr>
              <w:t>Get Contact Details</w:t>
            </w:r>
            <w:r>
              <w:rPr>
                <w:sz w:val="22"/>
                <w:szCs w:val="22"/>
              </w:rPr>
              <w:t xml:space="preserve"> button to go to the </w:t>
            </w:r>
            <w:r w:rsidRPr="003D1333">
              <w:rPr>
                <w:b/>
                <w:sz w:val="22"/>
                <w:szCs w:val="22"/>
              </w:rPr>
              <w:t>Subrecipient Contact</w:t>
            </w:r>
            <w:r>
              <w:rPr>
                <w:sz w:val="22"/>
                <w:szCs w:val="22"/>
              </w:rPr>
              <w:t xml:space="preserve"> page to enter subrecipient contract information.</w:t>
            </w:r>
          </w:p>
        </w:tc>
      </w:tr>
      <w:tr w:rsidR="008E1C4D" w:rsidRPr="00225082" w14:paraId="196E0682" w14:textId="77777777" w:rsidTr="00CC3494">
        <w:trPr>
          <w:cantSplit/>
          <w:jc w:val="center"/>
        </w:trPr>
        <w:tc>
          <w:tcPr>
            <w:tcW w:w="1992" w:type="pct"/>
          </w:tcPr>
          <w:p w14:paraId="196E067F" w14:textId="737707DD" w:rsidR="008E1C4D" w:rsidRDefault="008426F4" w:rsidP="008E1C4D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upplier</w:t>
            </w:r>
            <w:r w:rsidR="008E1C4D">
              <w:rPr>
                <w:rFonts w:ascii="Arial" w:hAnsi="Arial" w:cs="Arial"/>
                <w:sz w:val="22"/>
                <w:szCs w:val="22"/>
              </w:rPr>
              <w:t xml:space="preserve"> Budget</w:t>
            </w:r>
            <w:r w:rsidR="008E1C4D">
              <w:rPr>
                <w:rFonts w:ascii="Arial" w:hAnsi="Arial" w:cs="Arial"/>
                <w:sz w:val="22"/>
                <w:szCs w:val="22"/>
              </w:rPr>
              <w:br/>
            </w:r>
            <w:r w:rsidR="008E1C4D"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196E094C" wp14:editId="196E094D">
                  <wp:extent cx="352425" cy="333375"/>
                  <wp:effectExtent l="19050" t="0" r="9525" b="0"/>
                  <wp:docPr id="18" name="Picture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425" cy="333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8" w:type="pct"/>
          </w:tcPr>
          <w:p w14:paraId="196E0680" w14:textId="1D1E4CE6" w:rsidR="0086519C" w:rsidRDefault="008E1C4D" w:rsidP="008E1C4D">
            <w:pPr>
              <w:pStyle w:val="term1"/>
              <w:keepNext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lick the </w:t>
            </w:r>
            <w:r w:rsidR="008426F4">
              <w:rPr>
                <w:b/>
                <w:sz w:val="22"/>
                <w:szCs w:val="22"/>
              </w:rPr>
              <w:t>Supplier</w:t>
            </w:r>
            <w:r w:rsidRPr="002736D5">
              <w:rPr>
                <w:b/>
                <w:sz w:val="22"/>
                <w:szCs w:val="22"/>
              </w:rPr>
              <w:t xml:space="preserve"> Budget</w:t>
            </w:r>
            <w:r>
              <w:rPr>
                <w:b/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button to go to the </w:t>
            </w:r>
            <w:r w:rsidRPr="003D1333">
              <w:rPr>
                <w:b/>
                <w:sz w:val="22"/>
                <w:szCs w:val="22"/>
              </w:rPr>
              <w:t>Subrecipient Budget</w:t>
            </w:r>
            <w:r>
              <w:rPr>
                <w:sz w:val="22"/>
                <w:szCs w:val="22"/>
              </w:rPr>
              <w:t xml:space="preserve"> page to enter subrecipient budget information.</w:t>
            </w:r>
            <w:r w:rsidR="0086519C">
              <w:rPr>
                <w:sz w:val="22"/>
                <w:szCs w:val="22"/>
              </w:rPr>
              <w:t xml:space="preserve"> </w:t>
            </w:r>
          </w:p>
          <w:p w14:paraId="196E0681" w14:textId="77777777" w:rsidR="008E1C4D" w:rsidRPr="002736D5" w:rsidRDefault="0086519C" w:rsidP="008E1C4D">
            <w:pPr>
              <w:pStyle w:val="term1"/>
              <w:keepNext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te: this information is for reference only. It does not create a way for agencies to track detailed subrecipient expenditures in SMART.</w:t>
            </w:r>
          </w:p>
        </w:tc>
      </w:tr>
      <w:tr w:rsidR="00CC3494" w:rsidRPr="00225082" w14:paraId="196E0686" w14:textId="77777777" w:rsidTr="00CC3494">
        <w:trPr>
          <w:cantSplit/>
          <w:jc w:val="center"/>
        </w:trPr>
        <w:tc>
          <w:tcPr>
            <w:tcW w:w="1992" w:type="pct"/>
          </w:tcPr>
          <w:p w14:paraId="196E0683" w14:textId="77777777" w:rsidR="00CC3494" w:rsidRPr="00CC3494" w:rsidRDefault="00CC3494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Research</w:t>
            </w:r>
          </w:p>
        </w:tc>
        <w:tc>
          <w:tcPr>
            <w:tcW w:w="3008" w:type="pct"/>
          </w:tcPr>
          <w:p w14:paraId="196E0684" w14:textId="77777777" w:rsidR="00CC3494" w:rsidRDefault="00CC3494" w:rsidP="00E865F8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E96A4A">
              <w:rPr>
                <w:sz w:val="22"/>
                <w:szCs w:val="22"/>
              </w:rPr>
              <w:t>Select this option if you are listing a person whose name appears on the form and is part of the project team during the project generation process</w:t>
            </w:r>
            <w:r w:rsidR="00306C9B" w:rsidRPr="00E96A4A">
              <w:rPr>
                <w:sz w:val="22"/>
                <w:szCs w:val="22"/>
              </w:rPr>
              <w:t xml:space="preserve">.  </w:t>
            </w:r>
            <w:r w:rsidRPr="00E96A4A">
              <w:rPr>
                <w:sz w:val="22"/>
                <w:szCs w:val="22"/>
              </w:rPr>
              <w:t>Clear this option if you are listing a person only for workflow approval process.</w:t>
            </w:r>
            <w:r w:rsidR="008E1C4D">
              <w:rPr>
                <w:sz w:val="22"/>
                <w:szCs w:val="22"/>
              </w:rPr>
              <w:t xml:space="preserve">  If unselected, you can add the same person with </w:t>
            </w:r>
            <w:r w:rsidR="00E21F7C">
              <w:rPr>
                <w:sz w:val="22"/>
                <w:szCs w:val="22"/>
              </w:rPr>
              <w:t>multiple</w:t>
            </w:r>
            <w:r w:rsidR="008E1C4D">
              <w:rPr>
                <w:sz w:val="22"/>
                <w:szCs w:val="22"/>
              </w:rPr>
              <w:t xml:space="preserve"> workflow roles.</w:t>
            </w:r>
          </w:p>
          <w:p w14:paraId="196E0685" w14:textId="77777777" w:rsidR="00400383" w:rsidRPr="00E96A4A" w:rsidRDefault="00400383" w:rsidP="00E865F8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te: Grants workflow has been turned off due to defects in the functionality.</w:t>
            </w:r>
          </w:p>
        </w:tc>
      </w:tr>
      <w:tr w:rsidR="00CC3494" w:rsidRPr="00225082" w14:paraId="196E0689" w14:textId="77777777" w:rsidTr="00CC3494">
        <w:trPr>
          <w:cantSplit/>
          <w:jc w:val="center"/>
        </w:trPr>
        <w:tc>
          <w:tcPr>
            <w:tcW w:w="1992" w:type="pct"/>
          </w:tcPr>
          <w:p w14:paraId="196E0687" w14:textId="77777777" w:rsidR="00CC3494" w:rsidRPr="00CC3494" w:rsidRDefault="00CC3494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mployee ID</w:t>
            </w:r>
          </w:p>
        </w:tc>
        <w:tc>
          <w:tcPr>
            <w:tcW w:w="3008" w:type="pct"/>
          </w:tcPr>
          <w:p w14:paraId="196E0688" w14:textId="77777777" w:rsidR="00CC3494" w:rsidRPr="00E96A4A" w:rsidRDefault="00CC3494" w:rsidP="00EA5602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E96A4A">
              <w:rPr>
                <w:sz w:val="22"/>
                <w:szCs w:val="22"/>
              </w:rPr>
              <w:t xml:space="preserve">Select the ID of </w:t>
            </w:r>
            <w:r w:rsidR="00EA5602">
              <w:rPr>
                <w:sz w:val="22"/>
                <w:szCs w:val="22"/>
              </w:rPr>
              <w:t>a</w:t>
            </w:r>
            <w:r w:rsidRPr="00E96A4A">
              <w:rPr>
                <w:sz w:val="22"/>
                <w:szCs w:val="22"/>
              </w:rPr>
              <w:t xml:space="preserve"> professional to add to the proposal</w:t>
            </w:r>
          </w:p>
        </w:tc>
      </w:tr>
      <w:tr w:rsidR="006A05F9" w:rsidRPr="00225082" w14:paraId="196E068C" w14:textId="77777777" w:rsidTr="00CC3494">
        <w:trPr>
          <w:cantSplit/>
          <w:jc w:val="center"/>
        </w:trPr>
        <w:tc>
          <w:tcPr>
            <w:tcW w:w="1992" w:type="pct"/>
          </w:tcPr>
          <w:p w14:paraId="196E068A" w14:textId="77777777" w:rsidR="006A05F9" w:rsidRDefault="006A05F9" w:rsidP="00E865F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Name</w:t>
            </w:r>
          </w:p>
        </w:tc>
        <w:tc>
          <w:tcPr>
            <w:tcW w:w="3008" w:type="pct"/>
          </w:tcPr>
          <w:p w14:paraId="196E068B" w14:textId="77777777" w:rsidR="006A05F9" w:rsidRPr="00E96A4A" w:rsidRDefault="006A05F9" w:rsidP="00EA5602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Displays the name </w:t>
            </w:r>
            <w:r w:rsidRPr="006A05F9">
              <w:rPr>
                <w:sz w:val="22"/>
                <w:szCs w:val="22"/>
              </w:rPr>
              <w:t>of the professional</w:t>
            </w:r>
            <w:r w:rsidR="00EA5602">
              <w:rPr>
                <w:sz w:val="22"/>
                <w:szCs w:val="22"/>
              </w:rPr>
              <w:t xml:space="preserve"> who is associated with the ID </w:t>
            </w:r>
            <w:r w:rsidRPr="006A05F9">
              <w:rPr>
                <w:sz w:val="22"/>
                <w:szCs w:val="22"/>
              </w:rPr>
              <w:t>you selected in the ID field</w:t>
            </w:r>
          </w:p>
        </w:tc>
      </w:tr>
      <w:tr w:rsidR="00CC3494" w:rsidRPr="00225082" w14:paraId="196E068F" w14:textId="77777777" w:rsidTr="00CC3494">
        <w:trPr>
          <w:cantSplit/>
          <w:jc w:val="center"/>
        </w:trPr>
        <w:tc>
          <w:tcPr>
            <w:tcW w:w="1992" w:type="pct"/>
          </w:tcPr>
          <w:p w14:paraId="196E068D" w14:textId="77777777" w:rsidR="00CC3494" w:rsidRPr="00CC3494" w:rsidRDefault="00B55377" w:rsidP="00B55377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proofErr w:type="gramStart"/>
            <w:r>
              <w:rPr>
                <w:rFonts w:ascii="Arial" w:hAnsi="Arial" w:cs="Arial"/>
                <w:sz w:val="22"/>
                <w:szCs w:val="22"/>
              </w:rPr>
              <w:t>Other</w:t>
            </w:r>
            <w:proofErr w:type="gramEnd"/>
            <w:r>
              <w:rPr>
                <w:rFonts w:ascii="Arial" w:hAnsi="Arial" w:cs="Arial"/>
                <w:sz w:val="22"/>
                <w:szCs w:val="22"/>
              </w:rPr>
              <w:t xml:space="preserve"> Role</w:t>
            </w:r>
          </w:p>
        </w:tc>
        <w:tc>
          <w:tcPr>
            <w:tcW w:w="3008" w:type="pct"/>
          </w:tcPr>
          <w:p w14:paraId="196E068E" w14:textId="77777777" w:rsidR="00F92ACC" w:rsidRPr="00E96A4A" w:rsidRDefault="00CC3494" w:rsidP="005A514F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E96A4A">
              <w:rPr>
                <w:sz w:val="22"/>
                <w:szCs w:val="22"/>
              </w:rPr>
              <w:t>Select the professional's role in the project</w:t>
            </w:r>
            <w:r w:rsidR="00F92ACC">
              <w:rPr>
                <w:sz w:val="22"/>
                <w:szCs w:val="22"/>
              </w:rPr>
              <w:t xml:space="preserve">.  Options are in Table </w:t>
            </w:r>
            <w:r w:rsidR="00E7347C">
              <w:rPr>
                <w:sz w:val="22"/>
                <w:szCs w:val="22"/>
              </w:rPr>
              <w:t xml:space="preserve">9 </w:t>
            </w:r>
            <w:r w:rsidR="00F92ACC">
              <w:rPr>
                <w:sz w:val="22"/>
                <w:szCs w:val="22"/>
              </w:rPr>
              <w:t>below.</w:t>
            </w:r>
          </w:p>
        </w:tc>
      </w:tr>
    </w:tbl>
    <w:p w14:paraId="196E0690" w14:textId="77777777" w:rsidR="00254378" w:rsidRDefault="00E96A4A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E96A4A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9</w:t>
      </w:r>
      <w:r w:rsidR="001634FA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E96A4A">
        <w:rPr>
          <w:i/>
          <w:color w:val="auto"/>
          <w:sz w:val="20"/>
          <w:szCs w:val="20"/>
        </w:rPr>
        <w:t xml:space="preserve"> </w:t>
      </w:r>
      <w:r w:rsidRPr="00E96A4A">
        <w:rPr>
          <w:i/>
          <w:color w:val="auto"/>
          <w:sz w:val="20"/>
          <w:szCs w:val="20"/>
        </w:rPr>
        <w:t>Resources</w:t>
      </w:r>
      <w:r w:rsidR="00564C91">
        <w:rPr>
          <w:i/>
          <w:color w:val="auto"/>
          <w:sz w:val="20"/>
          <w:szCs w:val="20"/>
        </w:rPr>
        <w:t xml:space="preserve"> Fields</w:t>
      </w:r>
    </w:p>
    <w:tbl>
      <w:tblPr>
        <w:tblW w:w="66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3218"/>
      </w:tblGrid>
      <w:tr w:rsidR="00F92ACC" w:rsidRPr="002D7F65" w14:paraId="196E0694" w14:textId="77777777" w:rsidTr="00F379C8">
        <w:trPr>
          <w:cantSplit/>
          <w:tblHeader/>
          <w:jc w:val="center"/>
        </w:trPr>
        <w:tc>
          <w:tcPr>
            <w:tcW w:w="2584" w:type="pct"/>
            <w:shd w:val="clear" w:color="auto" w:fill="000000"/>
          </w:tcPr>
          <w:p w14:paraId="196E0692" w14:textId="77777777" w:rsidR="00F92ACC" w:rsidRPr="002D7F65" w:rsidRDefault="00311955" w:rsidP="00F92ACC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  <w:highlight w:val="yellow"/>
              </w:rPr>
            </w:pPr>
            <w:r w:rsidRPr="00C7448F">
              <w:rPr>
                <w:rFonts w:ascii="Arial" w:hAnsi="Arial" w:cs="Arial"/>
                <w:b/>
                <w:color w:val="FFFFFF"/>
                <w:sz w:val="22"/>
                <w:szCs w:val="22"/>
              </w:rPr>
              <w:lastRenderedPageBreak/>
              <w:t>Role</w:t>
            </w:r>
          </w:p>
        </w:tc>
        <w:tc>
          <w:tcPr>
            <w:tcW w:w="2416" w:type="pct"/>
            <w:shd w:val="clear" w:color="auto" w:fill="000000"/>
          </w:tcPr>
          <w:p w14:paraId="196E0693" w14:textId="77777777" w:rsidR="00F92ACC" w:rsidRPr="002D7F65" w:rsidRDefault="00311955" w:rsidP="00F92ACC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  <w:highlight w:val="yellow"/>
              </w:rPr>
            </w:pPr>
            <w:r w:rsidRPr="00C7448F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C7448F" w:rsidRPr="002D7F65" w14:paraId="196E0697" w14:textId="77777777" w:rsidTr="00F379C8">
        <w:trPr>
          <w:cantSplit/>
          <w:jc w:val="center"/>
        </w:trPr>
        <w:tc>
          <w:tcPr>
            <w:tcW w:w="2584" w:type="pct"/>
          </w:tcPr>
          <w:p w14:paraId="196E0695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AUTH</w:t>
            </w:r>
          </w:p>
        </w:tc>
        <w:tc>
          <w:tcPr>
            <w:tcW w:w="2416" w:type="pct"/>
          </w:tcPr>
          <w:p w14:paraId="196E0696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Authorized Personnel</w:t>
            </w:r>
          </w:p>
        </w:tc>
      </w:tr>
      <w:tr w:rsidR="00C7448F" w:rsidRPr="002D7F65" w14:paraId="196E069A" w14:textId="77777777" w:rsidTr="00F379C8">
        <w:trPr>
          <w:cantSplit/>
          <w:jc w:val="center"/>
        </w:trPr>
        <w:tc>
          <w:tcPr>
            <w:tcW w:w="2584" w:type="pct"/>
          </w:tcPr>
          <w:p w14:paraId="196E0698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AWPI</w:t>
            </w:r>
          </w:p>
        </w:tc>
        <w:tc>
          <w:tcPr>
            <w:tcW w:w="2416" w:type="pct"/>
          </w:tcPr>
          <w:p w14:paraId="196E0699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Award PI</w:t>
            </w:r>
          </w:p>
        </w:tc>
      </w:tr>
      <w:tr w:rsidR="00C7448F" w:rsidRPr="002D7F65" w14:paraId="196E06A0" w14:textId="77777777" w:rsidTr="00F379C8">
        <w:trPr>
          <w:cantSplit/>
          <w:jc w:val="center"/>
        </w:trPr>
        <w:tc>
          <w:tcPr>
            <w:tcW w:w="2584" w:type="pct"/>
          </w:tcPr>
          <w:p w14:paraId="196E069E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DHD</w:t>
            </w:r>
          </w:p>
        </w:tc>
        <w:tc>
          <w:tcPr>
            <w:tcW w:w="2416" w:type="pct"/>
          </w:tcPr>
          <w:p w14:paraId="196E069F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Department Head</w:t>
            </w:r>
          </w:p>
        </w:tc>
      </w:tr>
      <w:tr w:rsidR="00C7448F" w:rsidRPr="002D7F65" w14:paraId="196E06A3" w14:textId="77777777" w:rsidTr="00F379C8">
        <w:trPr>
          <w:cantSplit/>
          <w:jc w:val="center"/>
        </w:trPr>
        <w:tc>
          <w:tcPr>
            <w:tcW w:w="2584" w:type="pct"/>
          </w:tcPr>
          <w:p w14:paraId="196E06A1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DPTC</w:t>
            </w:r>
          </w:p>
        </w:tc>
        <w:tc>
          <w:tcPr>
            <w:tcW w:w="2416" w:type="pct"/>
          </w:tcPr>
          <w:p w14:paraId="196E06A2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Department Contact</w:t>
            </w:r>
          </w:p>
        </w:tc>
      </w:tr>
      <w:tr w:rsidR="00C7448F" w:rsidRPr="002D7F65" w14:paraId="196E06A6" w14:textId="77777777" w:rsidTr="00F379C8">
        <w:trPr>
          <w:cantSplit/>
          <w:jc w:val="center"/>
        </w:trPr>
        <w:tc>
          <w:tcPr>
            <w:tcW w:w="2584" w:type="pct"/>
          </w:tcPr>
          <w:p w14:paraId="196E06A4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DPTR</w:t>
            </w:r>
          </w:p>
        </w:tc>
        <w:tc>
          <w:tcPr>
            <w:tcW w:w="2416" w:type="pct"/>
          </w:tcPr>
          <w:p w14:paraId="196E06A5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Department Representative</w:t>
            </w:r>
          </w:p>
        </w:tc>
      </w:tr>
      <w:tr w:rsidR="008426F4" w:rsidRPr="002D7F65" w14:paraId="0707411B" w14:textId="77777777" w:rsidTr="00F379C8">
        <w:trPr>
          <w:cantSplit/>
          <w:jc w:val="center"/>
        </w:trPr>
        <w:tc>
          <w:tcPr>
            <w:tcW w:w="2584" w:type="pct"/>
          </w:tcPr>
          <w:p w14:paraId="64D54D1A" w14:textId="357E56E2" w:rsidR="008426F4" w:rsidRPr="00F379C8" w:rsidRDefault="008426F4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FNAP</w:t>
            </w:r>
          </w:p>
        </w:tc>
        <w:tc>
          <w:tcPr>
            <w:tcW w:w="2416" w:type="pct"/>
          </w:tcPr>
          <w:p w14:paraId="65FBC6D2" w14:textId="539E671D" w:rsidR="008426F4" w:rsidRPr="00F379C8" w:rsidRDefault="008426F4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Final Approver</w:t>
            </w:r>
          </w:p>
        </w:tc>
      </w:tr>
      <w:tr w:rsidR="008426F4" w:rsidRPr="002D7F65" w14:paraId="054C72C7" w14:textId="77777777" w:rsidTr="00F379C8">
        <w:trPr>
          <w:cantSplit/>
          <w:jc w:val="center"/>
        </w:trPr>
        <w:tc>
          <w:tcPr>
            <w:tcW w:w="2584" w:type="pct"/>
          </w:tcPr>
          <w:p w14:paraId="48AF7087" w14:textId="041A20C2" w:rsidR="008426F4" w:rsidRPr="00F379C8" w:rsidRDefault="008426F4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GMM</w:t>
            </w:r>
          </w:p>
        </w:tc>
        <w:tc>
          <w:tcPr>
            <w:tcW w:w="2416" w:type="pct"/>
          </w:tcPr>
          <w:p w14:paraId="0D7CBC32" w14:textId="43F12592" w:rsidR="008426F4" w:rsidRPr="00F379C8" w:rsidRDefault="008426F4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Grants Manager</w:t>
            </w:r>
          </w:p>
        </w:tc>
      </w:tr>
      <w:tr w:rsidR="008426F4" w:rsidRPr="002D7F65" w14:paraId="430772CE" w14:textId="77777777" w:rsidTr="00F379C8">
        <w:trPr>
          <w:cantSplit/>
          <w:jc w:val="center"/>
        </w:trPr>
        <w:tc>
          <w:tcPr>
            <w:tcW w:w="2584" w:type="pct"/>
          </w:tcPr>
          <w:p w14:paraId="4131DEBF" w14:textId="6C4049CC" w:rsidR="008426F4" w:rsidRPr="00F379C8" w:rsidRDefault="008426F4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GPP</w:t>
            </w:r>
          </w:p>
        </w:tc>
        <w:tc>
          <w:tcPr>
            <w:tcW w:w="2416" w:type="pct"/>
          </w:tcPr>
          <w:p w14:paraId="313B17A9" w14:textId="33FD3C5C" w:rsidR="008426F4" w:rsidRPr="00F379C8" w:rsidRDefault="008426F4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Grants Preparer</w:t>
            </w:r>
          </w:p>
        </w:tc>
      </w:tr>
      <w:tr w:rsidR="00C7448F" w:rsidRPr="002D7F65" w14:paraId="196E06A9" w14:textId="77777777" w:rsidTr="00F379C8">
        <w:trPr>
          <w:cantSplit/>
          <w:jc w:val="center"/>
        </w:trPr>
        <w:tc>
          <w:tcPr>
            <w:tcW w:w="2584" w:type="pct"/>
          </w:tcPr>
          <w:p w14:paraId="196E06A7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IO</w:t>
            </w:r>
          </w:p>
        </w:tc>
        <w:tc>
          <w:tcPr>
            <w:tcW w:w="2416" w:type="pct"/>
          </w:tcPr>
          <w:p w14:paraId="196E06A8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Institutional Officer</w:t>
            </w:r>
          </w:p>
        </w:tc>
      </w:tr>
      <w:tr w:rsidR="00C7448F" w:rsidRPr="002D7F65" w14:paraId="196E06AC" w14:textId="77777777" w:rsidTr="00F379C8">
        <w:trPr>
          <w:cantSplit/>
          <w:jc w:val="center"/>
        </w:trPr>
        <w:tc>
          <w:tcPr>
            <w:tcW w:w="2584" w:type="pct"/>
          </w:tcPr>
          <w:p w14:paraId="196E06AA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KEY</w:t>
            </w:r>
          </w:p>
        </w:tc>
        <w:tc>
          <w:tcPr>
            <w:tcW w:w="2416" w:type="pct"/>
          </w:tcPr>
          <w:p w14:paraId="196E06AB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Key Personnel</w:t>
            </w:r>
          </w:p>
        </w:tc>
      </w:tr>
      <w:tr w:rsidR="00C7448F" w:rsidRPr="002D7F65" w14:paraId="196E06AF" w14:textId="77777777" w:rsidTr="00F379C8">
        <w:trPr>
          <w:cantSplit/>
          <w:jc w:val="center"/>
        </w:trPr>
        <w:tc>
          <w:tcPr>
            <w:tcW w:w="2584" w:type="pct"/>
          </w:tcPr>
          <w:p w14:paraId="196E06AD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OTH</w:t>
            </w:r>
          </w:p>
        </w:tc>
        <w:tc>
          <w:tcPr>
            <w:tcW w:w="2416" w:type="pct"/>
          </w:tcPr>
          <w:p w14:paraId="196E06AE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Other</w:t>
            </w:r>
          </w:p>
        </w:tc>
      </w:tr>
      <w:tr w:rsidR="00C7448F" w:rsidRPr="002D7F65" w14:paraId="196E06B2" w14:textId="77777777" w:rsidTr="00F379C8">
        <w:trPr>
          <w:cantSplit/>
          <w:jc w:val="center"/>
        </w:trPr>
        <w:tc>
          <w:tcPr>
            <w:tcW w:w="2584" w:type="pct"/>
          </w:tcPr>
          <w:p w14:paraId="196E06B0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PAA</w:t>
            </w:r>
          </w:p>
        </w:tc>
        <w:tc>
          <w:tcPr>
            <w:tcW w:w="2416" w:type="pct"/>
          </w:tcPr>
          <w:p w14:paraId="196E06B1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 xml:space="preserve">Pre-Award </w:t>
            </w:r>
            <w:proofErr w:type="spellStart"/>
            <w:r w:rsidRPr="00F379C8">
              <w:rPr>
                <w:rFonts w:ascii="Arial" w:hAnsi="Arial" w:cs="Arial"/>
                <w:sz w:val="22"/>
                <w:szCs w:val="22"/>
              </w:rPr>
              <w:t>Admininstrator</w:t>
            </w:r>
            <w:proofErr w:type="spellEnd"/>
          </w:p>
        </w:tc>
      </w:tr>
      <w:tr w:rsidR="00C7448F" w:rsidRPr="00225082" w14:paraId="196E06B5" w14:textId="77777777" w:rsidTr="00F379C8">
        <w:trPr>
          <w:cantSplit/>
          <w:jc w:val="center"/>
        </w:trPr>
        <w:tc>
          <w:tcPr>
            <w:tcW w:w="2584" w:type="pct"/>
          </w:tcPr>
          <w:p w14:paraId="196E06B3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PI</w:t>
            </w:r>
          </w:p>
        </w:tc>
        <w:tc>
          <w:tcPr>
            <w:tcW w:w="2416" w:type="pct"/>
          </w:tcPr>
          <w:p w14:paraId="196E06B4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Principal Investigator</w:t>
            </w:r>
          </w:p>
        </w:tc>
      </w:tr>
      <w:tr w:rsidR="00C7448F" w:rsidRPr="00225082" w14:paraId="196E06B8" w14:textId="77777777" w:rsidTr="00F379C8">
        <w:trPr>
          <w:cantSplit/>
          <w:jc w:val="center"/>
        </w:trPr>
        <w:tc>
          <w:tcPr>
            <w:tcW w:w="2584" w:type="pct"/>
          </w:tcPr>
          <w:p w14:paraId="196E06B6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SPO</w:t>
            </w:r>
          </w:p>
        </w:tc>
        <w:tc>
          <w:tcPr>
            <w:tcW w:w="2416" w:type="pct"/>
          </w:tcPr>
          <w:p w14:paraId="196E06B7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Sponsored Projects Official</w:t>
            </w:r>
          </w:p>
        </w:tc>
      </w:tr>
      <w:tr w:rsidR="00C7448F" w:rsidRPr="00225082" w14:paraId="196E06BB" w14:textId="77777777" w:rsidTr="00F379C8">
        <w:trPr>
          <w:cantSplit/>
          <w:jc w:val="center"/>
        </w:trPr>
        <w:tc>
          <w:tcPr>
            <w:tcW w:w="2584" w:type="pct"/>
          </w:tcPr>
          <w:p w14:paraId="196E06B9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WADM</w:t>
            </w:r>
          </w:p>
        </w:tc>
        <w:tc>
          <w:tcPr>
            <w:tcW w:w="2416" w:type="pct"/>
          </w:tcPr>
          <w:p w14:paraId="196E06BA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Grants Administrator</w:t>
            </w:r>
          </w:p>
        </w:tc>
      </w:tr>
      <w:tr w:rsidR="00C7448F" w:rsidRPr="00225082" w14:paraId="196E06BE" w14:textId="77777777" w:rsidTr="00F379C8">
        <w:trPr>
          <w:cantSplit/>
          <w:jc w:val="center"/>
        </w:trPr>
        <w:tc>
          <w:tcPr>
            <w:tcW w:w="2584" w:type="pct"/>
          </w:tcPr>
          <w:p w14:paraId="196E06BC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WCPI</w:t>
            </w:r>
          </w:p>
        </w:tc>
        <w:tc>
          <w:tcPr>
            <w:tcW w:w="2416" w:type="pct"/>
          </w:tcPr>
          <w:p w14:paraId="196E06BD" w14:textId="77777777" w:rsidR="00C7448F" w:rsidRPr="00F379C8" w:rsidRDefault="00C7448F" w:rsidP="00F379C8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F379C8">
              <w:rPr>
                <w:rFonts w:ascii="Arial" w:hAnsi="Arial" w:cs="Arial"/>
                <w:sz w:val="22"/>
                <w:szCs w:val="22"/>
              </w:rPr>
              <w:t>Award Co-PI</w:t>
            </w:r>
          </w:p>
        </w:tc>
      </w:tr>
    </w:tbl>
    <w:p w14:paraId="196E06C8" w14:textId="77777777" w:rsidR="00564C91" w:rsidRPr="00642C6F" w:rsidRDefault="00F92ACC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F92ACC">
        <w:rPr>
          <w:i/>
          <w:color w:val="auto"/>
          <w:sz w:val="20"/>
          <w:szCs w:val="20"/>
        </w:rPr>
        <w:t xml:space="preserve">Table </w:t>
      </w:r>
      <w:r w:rsidR="001634FA" w:rsidRPr="00F92ACC">
        <w:rPr>
          <w:i/>
          <w:color w:val="auto"/>
          <w:sz w:val="20"/>
          <w:szCs w:val="20"/>
        </w:rPr>
        <w:fldChar w:fldCharType="begin"/>
      </w:r>
      <w:r w:rsidRPr="00F92ACC">
        <w:rPr>
          <w:i/>
          <w:color w:val="auto"/>
          <w:sz w:val="20"/>
          <w:szCs w:val="20"/>
        </w:rPr>
        <w:instrText xml:space="preserve"> SEQ Table \* ARABIC </w:instrText>
      </w:r>
      <w:r w:rsidR="001634FA" w:rsidRPr="00F92ACC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0</w:t>
      </w:r>
      <w:r w:rsidR="001634FA" w:rsidRPr="00F92ACC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F92ACC">
        <w:rPr>
          <w:i/>
          <w:color w:val="auto"/>
          <w:sz w:val="20"/>
          <w:szCs w:val="20"/>
        </w:rPr>
        <w:t>Grants Role Types</w:t>
      </w:r>
    </w:p>
    <w:p w14:paraId="196E06C9" w14:textId="77777777" w:rsidR="008E2B1C" w:rsidRPr="00171968" w:rsidRDefault="007D575A" w:rsidP="009A4CD6">
      <w:pPr>
        <w:pStyle w:val="ListParagraph"/>
        <w:numPr>
          <w:ilvl w:val="0"/>
          <w:numId w:val="11"/>
        </w:numPr>
      </w:pPr>
      <w:r w:rsidRPr="008E2B1C">
        <w:rPr>
          <w:rFonts w:ascii="Arial" w:hAnsi="Arial" w:cs="Arial"/>
          <w:color w:val="000000"/>
        </w:rPr>
        <w:t xml:space="preserve">Select the </w:t>
      </w:r>
      <w:r w:rsidRPr="008E2B1C">
        <w:rPr>
          <w:rFonts w:ascii="Arial" w:hAnsi="Arial" w:cs="Arial"/>
          <w:b/>
          <w:color w:val="000000"/>
        </w:rPr>
        <w:t xml:space="preserve">Workflow Eligible </w:t>
      </w:r>
      <w:r w:rsidRPr="008E2B1C">
        <w:rPr>
          <w:rFonts w:ascii="Arial" w:hAnsi="Arial" w:cs="Arial"/>
          <w:color w:val="000000"/>
        </w:rPr>
        <w:t>checkbox if your agency is using Workflow for the approval process</w:t>
      </w:r>
      <w:r w:rsidR="008E2B1C" w:rsidRPr="008E2B1C">
        <w:rPr>
          <w:rFonts w:ascii="Arial" w:hAnsi="Arial" w:cs="Arial"/>
          <w:color w:val="000000"/>
        </w:rPr>
        <w:t xml:space="preserve">.  Note:  </w:t>
      </w:r>
      <w:proofErr w:type="spellStart"/>
      <w:r w:rsidR="008E2B1C" w:rsidRPr="008E2B1C">
        <w:rPr>
          <w:rFonts w:ascii="Arial" w:hAnsi="Arial" w:cs="Arial"/>
          <w:color w:val="000000"/>
        </w:rPr>
        <w:t>How ever</w:t>
      </w:r>
      <w:proofErr w:type="spellEnd"/>
      <w:r w:rsidR="008E2B1C" w:rsidRPr="008E2B1C">
        <w:rPr>
          <w:rFonts w:ascii="Arial" w:hAnsi="Arial" w:cs="Arial"/>
          <w:color w:val="000000"/>
        </w:rPr>
        <w:t xml:space="preserve"> many approval roles your agency has designated for your approval process those roles must be added to </w:t>
      </w:r>
      <w:r w:rsidR="005A514F">
        <w:rPr>
          <w:rFonts w:ascii="Arial" w:hAnsi="Arial" w:cs="Arial"/>
          <w:color w:val="000000"/>
        </w:rPr>
        <w:t xml:space="preserve">individuals listed in </w:t>
      </w:r>
      <w:r w:rsidR="008E2B1C" w:rsidRPr="008E2B1C">
        <w:rPr>
          <w:rFonts w:ascii="Arial" w:hAnsi="Arial" w:cs="Arial"/>
          <w:color w:val="000000"/>
        </w:rPr>
        <w:t xml:space="preserve">the </w:t>
      </w:r>
      <w:r w:rsidR="008E2B1C" w:rsidRPr="008E2B1C">
        <w:rPr>
          <w:rFonts w:ascii="Arial" w:hAnsi="Arial" w:cs="Arial"/>
          <w:b/>
          <w:color w:val="000000"/>
        </w:rPr>
        <w:t>Professional</w:t>
      </w:r>
      <w:r w:rsidR="008E2B1C" w:rsidRPr="008E2B1C">
        <w:rPr>
          <w:rFonts w:ascii="Arial" w:hAnsi="Arial" w:cs="Arial"/>
          <w:color w:val="000000"/>
        </w:rPr>
        <w:t xml:space="preserve"> section of the </w:t>
      </w:r>
      <w:proofErr w:type="spellStart"/>
      <w:r w:rsidR="008E2B1C" w:rsidRPr="008E2B1C">
        <w:rPr>
          <w:rFonts w:ascii="Arial" w:hAnsi="Arial" w:cs="Arial"/>
          <w:b/>
          <w:color w:val="000000"/>
        </w:rPr>
        <w:t>Resouces</w:t>
      </w:r>
      <w:proofErr w:type="spellEnd"/>
      <w:r w:rsidR="008E2B1C" w:rsidRPr="008E2B1C">
        <w:rPr>
          <w:rFonts w:ascii="Arial" w:hAnsi="Arial" w:cs="Arial"/>
          <w:color w:val="000000"/>
        </w:rPr>
        <w:t xml:space="preserve"> tab before you </w:t>
      </w:r>
      <w:proofErr w:type="gramStart"/>
      <w:r w:rsidR="008E2B1C" w:rsidRPr="008E2B1C">
        <w:rPr>
          <w:rFonts w:ascii="Arial" w:hAnsi="Arial" w:cs="Arial"/>
          <w:color w:val="000000"/>
        </w:rPr>
        <w:t>can  submit</w:t>
      </w:r>
      <w:proofErr w:type="gramEnd"/>
      <w:r w:rsidR="008E2B1C" w:rsidRPr="008E2B1C">
        <w:rPr>
          <w:rFonts w:ascii="Arial" w:hAnsi="Arial" w:cs="Arial"/>
          <w:color w:val="000000"/>
        </w:rPr>
        <w:t xml:space="preserve"> the proposal.  </w:t>
      </w:r>
      <w:r w:rsidR="007F4239">
        <w:rPr>
          <w:rFonts w:ascii="Arial" w:hAnsi="Arial" w:cs="Arial"/>
          <w:color w:val="000000"/>
        </w:rPr>
        <w:t xml:space="preserve">A Principal Investigator (defaults and comes from Proposal page) and </w:t>
      </w:r>
      <w:proofErr w:type="gramStart"/>
      <w:r w:rsidR="007F4239">
        <w:rPr>
          <w:rFonts w:ascii="Arial" w:hAnsi="Arial" w:cs="Arial"/>
          <w:color w:val="000000"/>
        </w:rPr>
        <w:t>Pre Award</w:t>
      </w:r>
      <w:proofErr w:type="gramEnd"/>
      <w:r w:rsidR="007F4239">
        <w:rPr>
          <w:rFonts w:ascii="Arial" w:hAnsi="Arial" w:cs="Arial"/>
          <w:color w:val="000000"/>
        </w:rPr>
        <w:t xml:space="preserve"> </w:t>
      </w:r>
      <w:proofErr w:type="spellStart"/>
      <w:r w:rsidR="007F4239">
        <w:rPr>
          <w:rFonts w:ascii="Arial" w:hAnsi="Arial" w:cs="Arial"/>
          <w:color w:val="000000"/>
        </w:rPr>
        <w:t>Admininstrator</w:t>
      </w:r>
      <w:proofErr w:type="spellEnd"/>
      <w:r w:rsidR="007F4239">
        <w:rPr>
          <w:rFonts w:ascii="Arial" w:hAnsi="Arial" w:cs="Arial"/>
          <w:color w:val="000000"/>
        </w:rPr>
        <w:t xml:space="preserve"> (can be designated on the proposal page) must be included as a minimum for the workflow process to be triggered.</w:t>
      </w:r>
    </w:p>
    <w:p w14:paraId="196E06CA" w14:textId="77777777" w:rsidR="00171968" w:rsidRPr="00171968" w:rsidRDefault="00171968" w:rsidP="00171968">
      <w:pPr>
        <w:pStyle w:val="ListParagraph"/>
        <w:ind w:left="360"/>
        <w:rPr>
          <w:rFonts w:ascii="Arial" w:hAnsi="Arial" w:cs="Arial"/>
          <w:color w:val="000000"/>
        </w:rPr>
      </w:pPr>
      <w:r w:rsidRPr="00171968">
        <w:rPr>
          <w:rFonts w:ascii="Arial" w:hAnsi="Arial" w:cs="Arial"/>
          <w:color w:val="000000"/>
        </w:rPr>
        <w:t>Note: Grants workflow has been turned off due to defects in the functionality.</w:t>
      </w:r>
    </w:p>
    <w:p w14:paraId="196E06CB" w14:textId="77777777" w:rsidR="00DA050D" w:rsidRPr="00DA050D" w:rsidRDefault="00F562A1" w:rsidP="009A4CD6">
      <w:pPr>
        <w:pStyle w:val="ListParagraph"/>
        <w:numPr>
          <w:ilvl w:val="0"/>
          <w:numId w:val="11"/>
        </w:numPr>
      </w:pPr>
      <w:r w:rsidRPr="008E2B1C">
        <w:rPr>
          <w:rFonts w:ascii="Arial" w:hAnsi="Arial" w:cs="Arial"/>
          <w:color w:val="000000"/>
        </w:rPr>
        <w:t xml:space="preserve">If </w:t>
      </w:r>
      <w:r w:rsidR="007D575A" w:rsidRPr="008E2B1C">
        <w:rPr>
          <w:rFonts w:ascii="Arial" w:hAnsi="Arial" w:cs="Arial"/>
          <w:color w:val="000000"/>
        </w:rPr>
        <w:t>this checkbox</w:t>
      </w:r>
      <w:r w:rsidRPr="008E2B1C">
        <w:rPr>
          <w:rFonts w:ascii="Arial" w:hAnsi="Arial" w:cs="Arial"/>
          <w:color w:val="000000"/>
        </w:rPr>
        <w:t xml:space="preserve"> is selected</w:t>
      </w:r>
      <w:r w:rsidR="007D575A" w:rsidRPr="008E2B1C">
        <w:rPr>
          <w:rFonts w:ascii="Arial" w:hAnsi="Arial" w:cs="Arial"/>
          <w:color w:val="000000"/>
        </w:rPr>
        <w:t xml:space="preserve">, the </w:t>
      </w:r>
      <w:r w:rsidR="008E2B1C">
        <w:rPr>
          <w:rFonts w:ascii="Arial" w:hAnsi="Arial" w:cs="Arial"/>
          <w:color w:val="000000"/>
        </w:rPr>
        <w:t xml:space="preserve">proposal must be approved by </w:t>
      </w:r>
      <w:proofErr w:type="gramStart"/>
      <w:r w:rsidR="008E2B1C">
        <w:rPr>
          <w:rFonts w:ascii="Arial" w:hAnsi="Arial" w:cs="Arial"/>
          <w:color w:val="000000"/>
        </w:rPr>
        <w:t>each individual</w:t>
      </w:r>
      <w:proofErr w:type="gramEnd"/>
      <w:r w:rsidR="007D575A" w:rsidRPr="008E2B1C">
        <w:rPr>
          <w:rFonts w:ascii="Arial" w:hAnsi="Arial" w:cs="Arial"/>
          <w:color w:val="000000"/>
        </w:rPr>
        <w:t xml:space="preserve"> listed after </w:t>
      </w:r>
      <w:r w:rsidR="008E2B1C">
        <w:rPr>
          <w:rFonts w:ascii="Arial" w:hAnsi="Arial" w:cs="Arial"/>
          <w:color w:val="000000"/>
        </w:rPr>
        <w:t xml:space="preserve">the </w:t>
      </w:r>
      <w:r w:rsidR="008E2B1C" w:rsidRPr="008E2B1C">
        <w:rPr>
          <w:rFonts w:ascii="Arial" w:hAnsi="Arial" w:cs="Arial"/>
          <w:b/>
          <w:color w:val="000000"/>
        </w:rPr>
        <w:t>Start Approval Process</w:t>
      </w:r>
      <w:r w:rsidR="008E2B1C">
        <w:rPr>
          <w:rFonts w:ascii="Arial" w:hAnsi="Arial" w:cs="Arial"/>
          <w:color w:val="000000"/>
        </w:rPr>
        <w:t xml:space="preserve"> button is selected</w:t>
      </w:r>
    </w:p>
    <w:p w14:paraId="196E06CC" w14:textId="77777777" w:rsidR="00B76D83" w:rsidRDefault="00B76D83" w:rsidP="009A4CD6">
      <w:pPr>
        <w:pStyle w:val="ListParagraph"/>
        <w:numPr>
          <w:ilvl w:val="0"/>
          <w:numId w:val="11"/>
        </w:numPr>
      </w:pPr>
      <w:r>
        <w:br w:type="page"/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E62A10" w:rsidRPr="00611198" w14:paraId="0EB72400" w14:textId="77777777" w:rsidTr="00E96A4A">
        <w:trPr>
          <w:cantSplit/>
          <w:jc w:val="center"/>
        </w:trPr>
        <w:tc>
          <w:tcPr>
            <w:tcW w:w="1992" w:type="pct"/>
          </w:tcPr>
          <w:p w14:paraId="342BCFF4" w14:textId="58DF2603" w:rsidR="00E62A10" w:rsidRPr="00E62A10" w:rsidRDefault="00E62A10" w:rsidP="00E96A4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0FD58E0C" w14:textId="3AD7440F" w:rsidR="00E62A10" w:rsidRPr="00E62A10" w:rsidRDefault="00E62A10" w:rsidP="00E96A4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E62A10" w:rsidRPr="00611198" w14:paraId="1F890F1B" w14:textId="77777777" w:rsidTr="00E96A4A">
        <w:trPr>
          <w:cantSplit/>
          <w:jc w:val="center"/>
        </w:trPr>
        <w:tc>
          <w:tcPr>
            <w:tcW w:w="1992" w:type="pct"/>
          </w:tcPr>
          <w:p w14:paraId="22ECCBF9" w14:textId="39B29DF7" w:rsidR="00E62A10" w:rsidRDefault="00E62A10" w:rsidP="00E96A4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ertifications</w:t>
            </w:r>
          </w:p>
        </w:tc>
        <w:tc>
          <w:tcPr>
            <w:tcW w:w="3008" w:type="pct"/>
          </w:tcPr>
          <w:p w14:paraId="7159DD3B" w14:textId="56D5C407" w:rsidR="00E62A10" w:rsidRDefault="00E62A10" w:rsidP="00E96A4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 &gt; Certifications tab</w:t>
            </w:r>
          </w:p>
        </w:tc>
      </w:tr>
      <w:tr w:rsidR="00E62A10" w:rsidRPr="00611198" w14:paraId="568D6426" w14:textId="77777777" w:rsidTr="00E96A4A">
        <w:trPr>
          <w:cantSplit/>
          <w:jc w:val="center"/>
        </w:trPr>
        <w:tc>
          <w:tcPr>
            <w:tcW w:w="1992" w:type="pct"/>
          </w:tcPr>
          <w:p w14:paraId="14B40CD9" w14:textId="77777777" w:rsidR="00E62A10" w:rsidRDefault="00E62A10" w:rsidP="00E96A4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5A5DAB9C" w14:textId="66AB0D4C" w:rsidR="00E62A10" w:rsidRPr="00E62A10" w:rsidRDefault="00E62A10" w:rsidP="00E96A4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E96A4A" w:rsidRPr="00611198" w14:paraId="196E06D2" w14:textId="77777777" w:rsidTr="00E96A4A">
        <w:trPr>
          <w:cantSplit/>
          <w:jc w:val="center"/>
        </w:trPr>
        <w:tc>
          <w:tcPr>
            <w:tcW w:w="1992" w:type="pct"/>
          </w:tcPr>
          <w:p w14:paraId="196E06D0" w14:textId="77777777" w:rsidR="00E96A4A" w:rsidRPr="00611198" w:rsidRDefault="00753CE7" w:rsidP="00E96A4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ertifications</w:t>
            </w:r>
          </w:p>
        </w:tc>
        <w:tc>
          <w:tcPr>
            <w:tcW w:w="3008" w:type="pct"/>
          </w:tcPr>
          <w:p w14:paraId="196E06D1" w14:textId="4B8C4349" w:rsidR="00E96A4A" w:rsidRPr="00F60CD4" w:rsidRDefault="00E62A10" w:rsidP="00E96A4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E96A4A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6A4A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6A4A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6A4A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6A4A">
              <w:rPr>
                <w:rFonts w:ascii="Arial" w:hAnsi="Arial" w:cs="Arial"/>
                <w:sz w:val="22"/>
                <w:szCs w:val="22"/>
              </w:rPr>
              <w:t>Maintain Proposal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5BC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5BC7">
              <w:rPr>
                <w:rFonts w:ascii="Arial" w:hAnsi="Arial" w:cs="Arial"/>
                <w:sz w:val="22"/>
                <w:szCs w:val="22"/>
              </w:rPr>
              <w:t>Certifications</w:t>
            </w:r>
          </w:p>
        </w:tc>
      </w:tr>
    </w:tbl>
    <w:p w14:paraId="196E06D3" w14:textId="77777777" w:rsidR="00E75284" w:rsidRDefault="00E75284" w:rsidP="00E75284">
      <w:pPr>
        <w:pStyle w:val="Caption"/>
        <w:keepNext/>
        <w:spacing w:before="0" w:after="0"/>
        <w:ind w:firstLine="0"/>
        <w:jc w:val="center"/>
        <w:rPr>
          <w:sz w:val="22"/>
          <w:szCs w:val="22"/>
        </w:rPr>
      </w:pPr>
    </w:p>
    <w:p w14:paraId="196E06D4" w14:textId="1A8B518B" w:rsidR="00E95BC7" w:rsidRDefault="00783E68" w:rsidP="00E95BC7">
      <w:pPr>
        <w:pStyle w:val="Caption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6DC3FD49" wp14:editId="4E8C86D6">
            <wp:extent cx="5486400" cy="2196465"/>
            <wp:effectExtent l="19050" t="19050" r="19050" b="133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6465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6E06D5" w14:textId="77777777" w:rsidR="00E96A4A" w:rsidRPr="00E95BC7" w:rsidRDefault="00E95BC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E95BC7">
        <w:rPr>
          <w:i/>
          <w:color w:val="auto"/>
          <w:sz w:val="20"/>
          <w:szCs w:val="20"/>
        </w:rPr>
        <w:t xml:space="preserve">Figure </w:t>
      </w:r>
      <w:r w:rsidR="001634FA" w:rsidRPr="00E95BC7">
        <w:rPr>
          <w:i/>
          <w:color w:val="auto"/>
          <w:sz w:val="20"/>
          <w:szCs w:val="20"/>
        </w:rPr>
        <w:fldChar w:fldCharType="begin"/>
      </w:r>
      <w:r w:rsidRPr="00E95BC7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E95BC7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5</w:t>
      </w:r>
      <w:r w:rsidR="001634FA" w:rsidRPr="00E95BC7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E95BC7">
        <w:rPr>
          <w:i/>
          <w:color w:val="auto"/>
          <w:sz w:val="20"/>
          <w:szCs w:val="20"/>
        </w:rPr>
        <w:t xml:space="preserve">Certifications </w:t>
      </w:r>
      <w:proofErr w:type="spellStart"/>
      <w:r w:rsidRPr="00E95BC7">
        <w:rPr>
          <w:i/>
          <w:color w:val="auto"/>
          <w:sz w:val="20"/>
          <w:szCs w:val="20"/>
        </w:rPr>
        <w:t>Page_Top</w:t>
      </w:r>
      <w:proofErr w:type="spellEnd"/>
    </w:p>
    <w:p w14:paraId="196E06D6" w14:textId="5EFE2AA6" w:rsidR="00E95BC7" w:rsidRDefault="00E95BC7" w:rsidP="00E95BC7">
      <w:pPr>
        <w:keepNext/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E95BC7" w:rsidRPr="00225082" w14:paraId="196E06DC" w14:textId="77777777" w:rsidTr="00E95BC7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6DA" w14:textId="77777777" w:rsidR="00E95BC7" w:rsidRPr="00D458EE" w:rsidRDefault="00E95BC7" w:rsidP="00E95BC7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6DB" w14:textId="77777777" w:rsidR="00E95BC7" w:rsidRPr="00D458EE" w:rsidRDefault="00E95BC7" w:rsidP="00E95BC7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E95BC7" w:rsidRPr="00225082" w14:paraId="196E06DF" w14:textId="77777777" w:rsidTr="00E95BC7">
        <w:trPr>
          <w:cantSplit/>
          <w:jc w:val="center"/>
        </w:trPr>
        <w:tc>
          <w:tcPr>
            <w:tcW w:w="1992" w:type="pct"/>
          </w:tcPr>
          <w:p w14:paraId="196E06DD" w14:textId="77777777" w:rsidR="00E95BC7" w:rsidRPr="00E95BC7" w:rsidRDefault="00E95BC7" w:rsidP="00E95BC7">
            <w:pPr>
              <w:pStyle w:val="term1"/>
              <w:rPr>
                <w:bCs/>
                <w:sz w:val="22"/>
                <w:szCs w:val="22"/>
              </w:rPr>
            </w:pPr>
            <w:r w:rsidRPr="00E95BC7">
              <w:rPr>
                <w:b/>
                <w:bCs/>
                <w:sz w:val="22"/>
                <w:szCs w:val="22"/>
              </w:rPr>
              <w:t>Certification Code</w:t>
            </w:r>
          </w:p>
        </w:tc>
        <w:tc>
          <w:tcPr>
            <w:tcW w:w="3008" w:type="pct"/>
          </w:tcPr>
          <w:p w14:paraId="196E06DE" w14:textId="77777777" w:rsidR="00E95BC7" w:rsidRPr="00FD568F" w:rsidRDefault="00E95BC7" w:rsidP="00E95BC7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FD568F">
              <w:rPr>
                <w:sz w:val="22"/>
                <w:szCs w:val="22"/>
              </w:rPr>
              <w:t>Select the certification codes that are associated with the proposal</w:t>
            </w:r>
          </w:p>
        </w:tc>
      </w:tr>
      <w:tr w:rsidR="00E95BC7" w:rsidRPr="00225082" w14:paraId="196E06E2" w14:textId="77777777" w:rsidTr="00E95BC7">
        <w:trPr>
          <w:cantSplit/>
          <w:jc w:val="center"/>
        </w:trPr>
        <w:tc>
          <w:tcPr>
            <w:tcW w:w="1992" w:type="pct"/>
          </w:tcPr>
          <w:p w14:paraId="196E06E0" w14:textId="77777777" w:rsidR="00E95BC7" w:rsidRPr="00E95BC7" w:rsidRDefault="00E95BC7" w:rsidP="00E95BC7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E95BC7">
              <w:rPr>
                <w:b/>
                <w:bCs/>
                <w:sz w:val="22"/>
                <w:szCs w:val="22"/>
              </w:rPr>
              <w:t>Certification Date</w:t>
            </w:r>
          </w:p>
        </w:tc>
        <w:tc>
          <w:tcPr>
            <w:tcW w:w="3008" w:type="pct"/>
          </w:tcPr>
          <w:p w14:paraId="196E06E1" w14:textId="77777777" w:rsidR="00E95BC7" w:rsidRPr="00FD568F" w:rsidRDefault="00E95BC7" w:rsidP="00E95BC7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FD568F">
              <w:rPr>
                <w:sz w:val="22"/>
                <w:szCs w:val="22"/>
              </w:rPr>
              <w:t>Select the certification date for each code</w:t>
            </w:r>
          </w:p>
        </w:tc>
      </w:tr>
      <w:tr w:rsidR="00E95BC7" w:rsidRPr="00225082" w14:paraId="196E06E5" w14:textId="77777777" w:rsidTr="00E95BC7">
        <w:trPr>
          <w:cantSplit/>
          <w:jc w:val="center"/>
        </w:trPr>
        <w:tc>
          <w:tcPr>
            <w:tcW w:w="1992" w:type="pct"/>
          </w:tcPr>
          <w:p w14:paraId="196E06E3" w14:textId="77777777" w:rsidR="00E95BC7" w:rsidRPr="00E95BC7" w:rsidRDefault="00E95BC7" w:rsidP="00E95BC7">
            <w:pPr>
              <w:pStyle w:val="term1"/>
              <w:rPr>
                <w:sz w:val="22"/>
                <w:szCs w:val="22"/>
              </w:rPr>
            </w:pPr>
            <w:r w:rsidRPr="00E95BC7">
              <w:rPr>
                <w:b/>
                <w:bCs/>
                <w:sz w:val="22"/>
                <w:szCs w:val="22"/>
              </w:rPr>
              <w:t>Indicator</w:t>
            </w:r>
          </w:p>
        </w:tc>
        <w:tc>
          <w:tcPr>
            <w:tcW w:w="3008" w:type="pct"/>
          </w:tcPr>
          <w:p w14:paraId="196E06E4" w14:textId="77777777" w:rsidR="00E95BC7" w:rsidRPr="00FD568F" w:rsidRDefault="00E95BC7" w:rsidP="00E95BC7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FD568F">
              <w:rPr>
                <w:color w:val="auto"/>
                <w:sz w:val="22"/>
                <w:szCs w:val="22"/>
              </w:rPr>
              <w:t>Select the certification indicator</w:t>
            </w:r>
            <w:r w:rsidR="00512C27" w:rsidRPr="00FD568F">
              <w:rPr>
                <w:color w:val="auto"/>
                <w:sz w:val="22"/>
                <w:szCs w:val="22"/>
              </w:rPr>
              <w:t xml:space="preserve">.  </w:t>
            </w:r>
            <w:r w:rsidRPr="00FD568F">
              <w:rPr>
                <w:color w:val="auto"/>
                <w:sz w:val="22"/>
                <w:szCs w:val="22"/>
              </w:rPr>
              <w:t xml:space="preserve">Values are </w:t>
            </w:r>
            <w:r w:rsidRPr="00FD568F">
              <w:rPr>
                <w:i/>
                <w:iCs/>
                <w:sz w:val="22"/>
                <w:szCs w:val="22"/>
              </w:rPr>
              <w:t>N/A,</w:t>
            </w:r>
            <w:r w:rsidRPr="00FD568F">
              <w:rPr>
                <w:color w:val="auto"/>
                <w:sz w:val="22"/>
                <w:szCs w:val="22"/>
              </w:rPr>
              <w:t xml:space="preserve"> </w:t>
            </w:r>
            <w:r w:rsidRPr="00FD568F">
              <w:rPr>
                <w:i/>
                <w:iCs/>
                <w:sz w:val="22"/>
                <w:szCs w:val="22"/>
              </w:rPr>
              <w:t>No,</w:t>
            </w:r>
            <w:r w:rsidRPr="00FD568F">
              <w:rPr>
                <w:color w:val="auto"/>
                <w:sz w:val="22"/>
                <w:szCs w:val="22"/>
              </w:rPr>
              <w:t xml:space="preserve"> </w:t>
            </w:r>
            <w:r w:rsidRPr="00FD568F">
              <w:rPr>
                <w:i/>
                <w:iCs/>
                <w:sz w:val="22"/>
                <w:szCs w:val="22"/>
              </w:rPr>
              <w:t>Pending,</w:t>
            </w:r>
            <w:r w:rsidRPr="00FD568F">
              <w:rPr>
                <w:color w:val="auto"/>
                <w:sz w:val="22"/>
                <w:szCs w:val="22"/>
              </w:rPr>
              <w:t xml:space="preserve"> and </w:t>
            </w:r>
            <w:r w:rsidRPr="00FD568F">
              <w:rPr>
                <w:i/>
                <w:iCs/>
                <w:sz w:val="22"/>
                <w:szCs w:val="22"/>
              </w:rPr>
              <w:t>Yes</w:t>
            </w:r>
          </w:p>
        </w:tc>
      </w:tr>
      <w:tr w:rsidR="00E95BC7" w:rsidRPr="00225082" w14:paraId="196E06E8" w14:textId="77777777" w:rsidTr="00E95BC7">
        <w:trPr>
          <w:cantSplit/>
          <w:jc w:val="center"/>
        </w:trPr>
        <w:tc>
          <w:tcPr>
            <w:tcW w:w="1992" w:type="pct"/>
          </w:tcPr>
          <w:p w14:paraId="196E06E6" w14:textId="77777777" w:rsidR="00E95BC7" w:rsidRPr="00E95BC7" w:rsidRDefault="00E95BC7" w:rsidP="00E95BC7">
            <w:pPr>
              <w:pStyle w:val="term1"/>
              <w:rPr>
                <w:sz w:val="22"/>
                <w:szCs w:val="22"/>
              </w:rPr>
            </w:pPr>
            <w:r w:rsidRPr="00E95BC7">
              <w:rPr>
                <w:b/>
                <w:bCs/>
                <w:sz w:val="22"/>
                <w:szCs w:val="22"/>
              </w:rPr>
              <w:t>Certified By</w:t>
            </w:r>
          </w:p>
        </w:tc>
        <w:tc>
          <w:tcPr>
            <w:tcW w:w="3008" w:type="pct"/>
          </w:tcPr>
          <w:p w14:paraId="196E06E7" w14:textId="77777777" w:rsidR="00E95BC7" w:rsidRPr="00FD568F" w:rsidRDefault="00E95BC7" w:rsidP="00E95BC7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FD568F">
              <w:rPr>
                <w:sz w:val="22"/>
                <w:szCs w:val="22"/>
              </w:rPr>
              <w:t>Select the name of the person who authorized the certification</w:t>
            </w:r>
          </w:p>
        </w:tc>
      </w:tr>
      <w:tr w:rsidR="00E95BC7" w:rsidRPr="00225082" w14:paraId="196E06EB" w14:textId="77777777" w:rsidTr="00E95BC7">
        <w:trPr>
          <w:cantSplit/>
          <w:jc w:val="center"/>
        </w:trPr>
        <w:tc>
          <w:tcPr>
            <w:tcW w:w="1992" w:type="pct"/>
          </w:tcPr>
          <w:p w14:paraId="196E06E9" w14:textId="77777777" w:rsidR="00E95BC7" w:rsidRPr="00E95BC7" w:rsidRDefault="00E95BC7" w:rsidP="00E95BC7">
            <w:pPr>
              <w:pStyle w:val="term1"/>
              <w:rPr>
                <w:sz w:val="22"/>
                <w:szCs w:val="22"/>
              </w:rPr>
            </w:pPr>
            <w:r w:rsidRPr="00E95BC7">
              <w:rPr>
                <w:b/>
                <w:bCs/>
                <w:sz w:val="22"/>
                <w:szCs w:val="22"/>
              </w:rPr>
              <w:t>Approval Date</w:t>
            </w:r>
          </w:p>
        </w:tc>
        <w:tc>
          <w:tcPr>
            <w:tcW w:w="3008" w:type="pct"/>
          </w:tcPr>
          <w:p w14:paraId="196E06EA" w14:textId="77777777" w:rsidR="00E95BC7" w:rsidRPr="00FD568F" w:rsidRDefault="00E95BC7" w:rsidP="00E95BC7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FD568F">
              <w:rPr>
                <w:sz w:val="22"/>
                <w:szCs w:val="22"/>
              </w:rPr>
              <w:t>Select the date on which the certification was approved</w:t>
            </w:r>
          </w:p>
        </w:tc>
      </w:tr>
      <w:tr w:rsidR="00E95BC7" w:rsidRPr="00225082" w14:paraId="196E06EE" w14:textId="77777777" w:rsidTr="00E95BC7">
        <w:trPr>
          <w:cantSplit/>
          <w:jc w:val="center"/>
        </w:trPr>
        <w:tc>
          <w:tcPr>
            <w:tcW w:w="1992" w:type="pct"/>
          </w:tcPr>
          <w:p w14:paraId="196E06EC" w14:textId="77777777" w:rsidR="00E95BC7" w:rsidRPr="00E95BC7" w:rsidRDefault="00E95BC7" w:rsidP="00E95BC7">
            <w:pPr>
              <w:pStyle w:val="term1"/>
              <w:rPr>
                <w:sz w:val="22"/>
                <w:szCs w:val="22"/>
              </w:rPr>
            </w:pPr>
            <w:r w:rsidRPr="00E95BC7">
              <w:rPr>
                <w:b/>
                <w:bCs/>
                <w:sz w:val="22"/>
                <w:szCs w:val="22"/>
              </w:rPr>
              <w:t>Expiration Date</w:t>
            </w:r>
          </w:p>
        </w:tc>
        <w:tc>
          <w:tcPr>
            <w:tcW w:w="3008" w:type="pct"/>
          </w:tcPr>
          <w:p w14:paraId="196E06ED" w14:textId="77777777" w:rsidR="00E95BC7" w:rsidRPr="00FD568F" w:rsidRDefault="00E95BC7" w:rsidP="00E95BC7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FD568F">
              <w:rPr>
                <w:sz w:val="22"/>
                <w:szCs w:val="22"/>
              </w:rPr>
              <w:t xml:space="preserve">Select the date </w:t>
            </w:r>
            <w:r w:rsidR="00BC2742">
              <w:rPr>
                <w:sz w:val="22"/>
                <w:szCs w:val="22"/>
              </w:rPr>
              <w:t>up</w:t>
            </w:r>
            <w:r w:rsidRPr="00FD568F">
              <w:rPr>
                <w:sz w:val="22"/>
                <w:szCs w:val="22"/>
              </w:rPr>
              <w:t>on which the certification expires</w:t>
            </w:r>
            <w:r w:rsidR="00512C27" w:rsidRPr="00FD568F">
              <w:rPr>
                <w:sz w:val="22"/>
                <w:szCs w:val="22"/>
              </w:rPr>
              <w:t xml:space="preserve">.  </w:t>
            </w:r>
            <w:r w:rsidRPr="00FD568F">
              <w:rPr>
                <w:sz w:val="22"/>
                <w:szCs w:val="22"/>
              </w:rPr>
              <w:t>The generate process brings this date forward to the award</w:t>
            </w:r>
          </w:p>
        </w:tc>
      </w:tr>
      <w:tr w:rsidR="00E95BC7" w:rsidRPr="00225082" w14:paraId="196E06F1" w14:textId="77777777" w:rsidTr="00E95BC7">
        <w:trPr>
          <w:cantSplit/>
          <w:jc w:val="center"/>
        </w:trPr>
        <w:tc>
          <w:tcPr>
            <w:tcW w:w="1992" w:type="pct"/>
          </w:tcPr>
          <w:p w14:paraId="196E06EF" w14:textId="77777777" w:rsidR="00E95BC7" w:rsidRPr="00E95BC7" w:rsidRDefault="00E95BC7" w:rsidP="00E95BC7">
            <w:pPr>
              <w:pStyle w:val="term1"/>
              <w:rPr>
                <w:sz w:val="22"/>
                <w:szCs w:val="22"/>
              </w:rPr>
            </w:pPr>
            <w:r w:rsidRPr="00E95BC7">
              <w:rPr>
                <w:b/>
                <w:bCs/>
                <w:sz w:val="22"/>
                <w:szCs w:val="22"/>
              </w:rPr>
              <w:lastRenderedPageBreak/>
              <w:t>Assurance Number</w:t>
            </w:r>
          </w:p>
        </w:tc>
        <w:tc>
          <w:tcPr>
            <w:tcW w:w="3008" w:type="pct"/>
          </w:tcPr>
          <w:p w14:paraId="196E06F0" w14:textId="77777777" w:rsidR="00E95BC7" w:rsidRPr="00FD568F" w:rsidRDefault="00E95BC7" w:rsidP="00E95BC7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FD568F">
              <w:rPr>
                <w:sz w:val="22"/>
                <w:szCs w:val="22"/>
              </w:rPr>
              <w:t>Enter the assurance number that is associated with the certification</w:t>
            </w:r>
            <w:r w:rsidR="00BC2742">
              <w:rPr>
                <w:sz w:val="22"/>
                <w:szCs w:val="22"/>
              </w:rPr>
              <w:t>, if applicable</w:t>
            </w:r>
          </w:p>
        </w:tc>
      </w:tr>
      <w:tr w:rsidR="00E95BC7" w:rsidRPr="00225082" w14:paraId="196E06F4" w14:textId="77777777" w:rsidTr="00E95BC7">
        <w:trPr>
          <w:cantSplit/>
          <w:jc w:val="center"/>
        </w:trPr>
        <w:tc>
          <w:tcPr>
            <w:tcW w:w="1992" w:type="pct"/>
          </w:tcPr>
          <w:p w14:paraId="196E06F2" w14:textId="77777777" w:rsidR="00E95BC7" w:rsidRPr="00E95BC7" w:rsidRDefault="00E95BC7" w:rsidP="00E95BC7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E95BC7">
              <w:rPr>
                <w:rFonts w:ascii="Arial" w:hAnsi="Arial" w:cs="Arial"/>
                <w:b/>
                <w:bCs/>
                <w:sz w:val="22"/>
                <w:szCs w:val="22"/>
              </w:rPr>
              <w:t>Exemption Number</w:t>
            </w:r>
          </w:p>
        </w:tc>
        <w:tc>
          <w:tcPr>
            <w:tcW w:w="3008" w:type="pct"/>
          </w:tcPr>
          <w:p w14:paraId="196E06F3" w14:textId="77777777" w:rsidR="00E95BC7" w:rsidRPr="00FD568F" w:rsidRDefault="00E95BC7" w:rsidP="00E95BC7">
            <w:pPr>
              <w:pStyle w:val="term1"/>
              <w:keepNext/>
              <w:spacing w:before="0" w:after="100" w:afterAutospacing="1"/>
              <w:rPr>
                <w:sz w:val="22"/>
                <w:szCs w:val="22"/>
              </w:rPr>
            </w:pPr>
            <w:r w:rsidRPr="00FD568F">
              <w:rPr>
                <w:sz w:val="22"/>
                <w:szCs w:val="22"/>
              </w:rPr>
              <w:t>Enter the exemption number that is associated with the certification</w:t>
            </w:r>
            <w:r w:rsidR="00BC2742">
              <w:rPr>
                <w:sz w:val="22"/>
                <w:szCs w:val="22"/>
              </w:rPr>
              <w:t>, if applicable</w:t>
            </w:r>
          </w:p>
        </w:tc>
      </w:tr>
    </w:tbl>
    <w:p w14:paraId="637CCD9A" w14:textId="6DFE01B3" w:rsidR="00E62A10" w:rsidRDefault="00E95BC7" w:rsidP="00D87813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E95BC7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1</w:t>
      </w:r>
      <w:r w:rsidR="001634FA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E95BC7">
        <w:rPr>
          <w:i/>
          <w:color w:val="auto"/>
          <w:sz w:val="20"/>
          <w:szCs w:val="20"/>
        </w:rPr>
        <w:t xml:space="preserve"> </w:t>
      </w:r>
      <w:r w:rsidRPr="00E95BC7">
        <w:rPr>
          <w:i/>
          <w:color w:val="auto"/>
          <w:sz w:val="20"/>
          <w:szCs w:val="20"/>
        </w:rPr>
        <w:t>Certification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E62A10" w:rsidRPr="00611198" w14:paraId="7BE6AC77" w14:textId="77777777" w:rsidTr="005036F9">
        <w:trPr>
          <w:cantSplit/>
          <w:jc w:val="center"/>
        </w:trPr>
        <w:tc>
          <w:tcPr>
            <w:tcW w:w="1992" w:type="pct"/>
          </w:tcPr>
          <w:p w14:paraId="2F92D8FF" w14:textId="6390CFB9" w:rsidR="00E62A10" w:rsidRPr="00E62A10" w:rsidRDefault="00E62A10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2F9B8268" w14:textId="5F2C43B7" w:rsidR="00E62A10" w:rsidRPr="00E62A10" w:rsidRDefault="00E62A10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E62A10" w:rsidRPr="00611198" w14:paraId="3593AB69" w14:textId="77777777" w:rsidTr="005036F9">
        <w:trPr>
          <w:cantSplit/>
          <w:jc w:val="center"/>
        </w:trPr>
        <w:tc>
          <w:tcPr>
            <w:tcW w:w="1992" w:type="pct"/>
          </w:tcPr>
          <w:p w14:paraId="5B734585" w14:textId="7E80A6A1" w:rsidR="00E62A10" w:rsidRDefault="00E62A10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ports</w:t>
            </w:r>
          </w:p>
        </w:tc>
        <w:tc>
          <w:tcPr>
            <w:tcW w:w="3008" w:type="pct"/>
          </w:tcPr>
          <w:p w14:paraId="703ED58E" w14:textId="59E824E5" w:rsidR="00E62A10" w:rsidRDefault="00E62A10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 &gt; Reports</w:t>
            </w:r>
          </w:p>
        </w:tc>
      </w:tr>
      <w:tr w:rsidR="00E62A10" w:rsidRPr="00611198" w14:paraId="4F7C17DD" w14:textId="77777777" w:rsidTr="005036F9">
        <w:trPr>
          <w:cantSplit/>
          <w:jc w:val="center"/>
        </w:trPr>
        <w:tc>
          <w:tcPr>
            <w:tcW w:w="1992" w:type="pct"/>
          </w:tcPr>
          <w:p w14:paraId="5BA0526E" w14:textId="77777777" w:rsidR="00E62A10" w:rsidRDefault="00E62A10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30873EAC" w14:textId="3F05E5B3" w:rsidR="00E62A10" w:rsidRPr="00E62A10" w:rsidRDefault="00E62A10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E95BC7" w:rsidRPr="00611198" w14:paraId="196E0702" w14:textId="77777777" w:rsidTr="00E95BC7">
        <w:trPr>
          <w:cantSplit/>
          <w:jc w:val="center"/>
        </w:trPr>
        <w:tc>
          <w:tcPr>
            <w:tcW w:w="1992" w:type="pct"/>
          </w:tcPr>
          <w:p w14:paraId="196E0700" w14:textId="77777777" w:rsidR="00E95BC7" w:rsidRPr="00611198" w:rsidRDefault="00753CE7" w:rsidP="00E95BC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ports</w:t>
            </w:r>
          </w:p>
        </w:tc>
        <w:tc>
          <w:tcPr>
            <w:tcW w:w="3008" w:type="pct"/>
          </w:tcPr>
          <w:p w14:paraId="196E0701" w14:textId="38F0C086" w:rsidR="00E95BC7" w:rsidRPr="00F60CD4" w:rsidRDefault="00E62A10" w:rsidP="00E95BC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E95BC7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5BC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5BC7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5BC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5BC7">
              <w:rPr>
                <w:rFonts w:ascii="Arial" w:hAnsi="Arial" w:cs="Arial"/>
                <w:sz w:val="22"/>
                <w:szCs w:val="22"/>
              </w:rPr>
              <w:t>Maintain Proposal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5BC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5BC7">
              <w:rPr>
                <w:rFonts w:ascii="Arial" w:hAnsi="Arial" w:cs="Arial"/>
                <w:sz w:val="22"/>
                <w:szCs w:val="22"/>
              </w:rPr>
              <w:t>Reports</w:t>
            </w:r>
          </w:p>
        </w:tc>
      </w:tr>
    </w:tbl>
    <w:p w14:paraId="196E0703" w14:textId="77777777" w:rsidR="000F04AE" w:rsidRDefault="000F04AE" w:rsidP="000F04AE">
      <w:pPr>
        <w:pStyle w:val="Caption"/>
        <w:keepNext/>
        <w:spacing w:before="0" w:after="0"/>
        <w:ind w:firstLine="115"/>
      </w:pPr>
    </w:p>
    <w:p w14:paraId="196E0704" w14:textId="08852876" w:rsidR="00FE4FFD" w:rsidRDefault="00E62A10" w:rsidP="00FE4FFD">
      <w:pPr>
        <w:pStyle w:val="Caption"/>
        <w:keepNext/>
        <w:jc w:val="center"/>
      </w:pPr>
      <w:r>
        <w:rPr>
          <w:noProof/>
        </w:rPr>
        <w:drawing>
          <wp:inline distT="0" distB="0" distL="0" distR="0" wp14:anchorId="776DDB94" wp14:editId="5CA42CC5">
            <wp:extent cx="5417451" cy="3143250"/>
            <wp:effectExtent l="19050" t="19050" r="12065" b="190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22546" cy="3146206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6E0705" w14:textId="77777777" w:rsidR="00E95BC7" w:rsidRPr="00FE4FFD" w:rsidRDefault="00FE4FFD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FE4FFD">
        <w:rPr>
          <w:i/>
          <w:color w:val="auto"/>
          <w:sz w:val="20"/>
          <w:szCs w:val="20"/>
        </w:rPr>
        <w:t xml:space="preserve">Figure </w:t>
      </w:r>
      <w:r w:rsidR="001634FA" w:rsidRPr="00FE4FFD">
        <w:rPr>
          <w:i/>
          <w:color w:val="auto"/>
          <w:sz w:val="20"/>
          <w:szCs w:val="20"/>
        </w:rPr>
        <w:fldChar w:fldCharType="begin"/>
      </w:r>
      <w:r w:rsidRPr="00FE4FFD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FE4FFD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7</w:t>
      </w:r>
      <w:r w:rsidR="001634FA" w:rsidRPr="00FE4FFD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FE4FFD">
        <w:rPr>
          <w:i/>
          <w:color w:val="auto"/>
          <w:sz w:val="20"/>
          <w:szCs w:val="20"/>
        </w:rPr>
        <w:t xml:space="preserve"> </w:t>
      </w:r>
      <w:r w:rsidRPr="00FE4FFD">
        <w:rPr>
          <w:i/>
          <w:color w:val="auto"/>
          <w:sz w:val="20"/>
          <w:szCs w:val="20"/>
        </w:rPr>
        <w:t>Reports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E95BC7" w:rsidRPr="00225082" w14:paraId="196E0708" w14:textId="77777777" w:rsidTr="00E95BC7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706" w14:textId="77777777" w:rsidR="00E95BC7" w:rsidRPr="00D458EE" w:rsidRDefault="00E95BC7" w:rsidP="00E95BC7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lastRenderedPageBreak/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707" w14:textId="77777777" w:rsidR="00E95BC7" w:rsidRPr="00D458EE" w:rsidRDefault="00E95BC7" w:rsidP="00E95BC7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E95BC7" w:rsidRPr="00225082" w14:paraId="196E070B" w14:textId="77777777" w:rsidTr="00E95BC7">
        <w:trPr>
          <w:cantSplit/>
          <w:jc w:val="center"/>
        </w:trPr>
        <w:tc>
          <w:tcPr>
            <w:tcW w:w="1992" w:type="pct"/>
          </w:tcPr>
          <w:p w14:paraId="196E0709" w14:textId="77777777" w:rsidR="00E95BC7" w:rsidRPr="00E95BC7" w:rsidRDefault="00FE4FFD" w:rsidP="00E95BC7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ype</w:t>
            </w:r>
          </w:p>
        </w:tc>
        <w:tc>
          <w:tcPr>
            <w:tcW w:w="3008" w:type="pct"/>
          </w:tcPr>
          <w:p w14:paraId="196E070A" w14:textId="77777777" w:rsidR="00E95BC7" w:rsidRPr="002736D5" w:rsidRDefault="00FE4FFD" w:rsidP="00E95BC7">
            <w:pPr>
              <w:pStyle w:val="term1"/>
              <w:keepNext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elect type of report</w:t>
            </w:r>
          </w:p>
        </w:tc>
      </w:tr>
      <w:tr w:rsidR="00FE4FFD" w:rsidRPr="00225082" w14:paraId="196E070E" w14:textId="77777777" w:rsidTr="00E95BC7">
        <w:trPr>
          <w:cantSplit/>
          <w:jc w:val="center"/>
        </w:trPr>
        <w:tc>
          <w:tcPr>
            <w:tcW w:w="1992" w:type="pct"/>
          </w:tcPr>
          <w:p w14:paraId="196E070C" w14:textId="77777777" w:rsidR="00FE4FFD" w:rsidRDefault="00FE4FFD" w:rsidP="00E95BC7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omments</w:t>
            </w:r>
          </w:p>
        </w:tc>
        <w:tc>
          <w:tcPr>
            <w:tcW w:w="3008" w:type="pct"/>
          </w:tcPr>
          <w:p w14:paraId="196E070D" w14:textId="77777777" w:rsidR="00FE4FFD" w:rsidRPr="002736D5" w:rsidRDefault="00FE4FFD" w:rsidP="00FE4FFD">
            <w:pPr>
              <w:pStyle w:val="term1"/>
              <w:keepNext/>
              <w:spacing w:before="0" w:after="100" w:afterAutospacing="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nter any comments regarding the report</w:t>
            </w:r>
          </w:p>
        </w:tc>
      </w:tr>
    </w:tbl>
    <w:p w14:paraId="196E070F" w14:textId="77777777" w:rsidR="00E95BC7" w:rsidRDefault="00FE4FFD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FE4FFD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2</w:t>
      </w:r>
      <w:r w:rsidR="001634FA">
        <w:rPr>
          <w:i/>
          <w:color w:val="auto"/>
          <w:sz w:val="20"/>
          <w:szCs w:val="20"/>
        </w:rPr>
        <w:fldChar w:fldCharType="end"/>
      </w:r>
      <w:r w:rsidR="00512C27">
        <w:rPr>
          <w:i/>
          <w:color w:val="auto"/>
          <w:sz w:val="20"/>
          <w:szCs w:val="20"/>
        </w:rPr>
        <w:t xml:space="preserve">. </w:t>
      </w:r>
      <w:r w:rsidRPr="00FE4FFD">
        <w:rPr>
          <w:i/>
          <w:color w:val="auto"/>
          <w:sz w:val="20"/>
          <w:szCs w:val="20"/>
        </w:rPr>
        <w:t>Reports</w:t>
      </w:r>
    </w:p>
    <w:p w14:paraId="196E0710" w14:textId="77777777" w:rsidR="00FE4FFD" w:rsidRDefault="00F92ACC" w:rsidP="00A11841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A11841">
        <w:rPr>
          <w:rFonts w:ascii="Arial" w:hAnsi="Arial" w:cs="Arial"/>
          <w:color w:val="000000" w:themeColor="text1"/>
          <w:sz w:val="22"/>
          <w:szCs w:val="22"/>
        </w:rPr>
        <w:t xml:space="preserve">Use the </w:t>
      </w:r>
      <w:r w:rsidR="00E21F7C" w:rsidRPr="00A11841">
        <w:rPr>
          <w:rFonts w:ascii="Arial" w:hAnsi="Arial" w:cs="Arial"/>
          <w:color w:val="000000" w:themeColor="text1"/>
          <w:sz w:val="22"/>
          <w:szCs w:val="22"/>
        </w:rPr>
        <w:t>Attachments</w:t>
      </w:r>
      <w:r w:rsidRPr="00A11841">
        <w:rPr>
          <w:rFonts w:ascii="Arial" w:hAnsi="Arial" w:cs="Arial"/>
          <w:color w:val="000000" w:themeColor="text1"/>
          <w:sz w:val="22"/>
          <w:szCs w:val="22"/>
        </w:rPr>
        <w:t xml:space="preserve"> tab to attached documentation related to your grant.  </w:t>
      </w:r>
      <w:r w:rsidR="00914FD4" w:rsidRPr="00A11841">
        <w:rPr>
          <w:rFonts w:ascii="Arial" w:hAnsi="Arial" w:cs="Arial"/>
          <w:color w:val="000000" w:themeColor="text1"/>
          <w:sz w:val="22"/>
          <w:szCs w:val="22"/>
        </w:rPr>
        <w:t xml:space="preserve">This functionality is used to store the Statement of Work, Grant </w:t>
      </w:r>
      <w:r w:rsidR="00E21F7C" w:rsidRPr="00A11841">
        <w:rPr>
          <w:rFonts w:ascii="Arial" w:hAnsi="Arial" w:cs="Arial"/>
          <w:color w:val="000000" w:themeColor="text1"/>
          <w:sz w:val="22"/>
          <w:szCs w:val="22"/>
        </w:rPr>
        <w:t>Application/Guidelines,</w:t>
      </w:r>
      <w:r w:rsidR="00914FD4" w:rsidRPr="00A11841">
        <w:rPr>
          <w:rFonts w:ascii="Arial" w:hAnsi="Arial" w:cs="Arial"/>
          <w:color w:val="000000" w:themeColor="text1"/>
          <w:sz w:val="22"/>
          <w:szCs w:val="22"/>
        </w:rPr>
        <w:t xml:space="preserve"> and Award documentation associated with the grant.  You should NOT attach invoices or copies of invoices in this tab.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042E3C" w:rsidRPr="00611198" w14:paraId="5C96DF55" w14:textId="77777777" w:rsidTr="00FE4FFD">
        <w:trPr>
          <w:cantSplit/>
          <w:jc w:val="center"/>
        </w:trPr>
        <w:tc>
          <w:tcPr>
            <w:tcW w:w="1992" w:type="pct"/>
          </w:tcPr>
          <w:p w14:paraId="2993DACC" w14:textId="79E2275C" w:rsidR="00042E3C" w:rsidRPr="00042E3C" w:rsidRDefault="00042E3C" w:rsidP="00FE4FF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283D8EAA" w14:textId="1A55688E" w:rsidR="00042E3C" w:rsidRPr="00042E3C" w:rsidRDefault="00042E3C" w:rsidP="00FE4FF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042E3C" w:rsidRPr="00611198" w14:paraId="7CE367CE" w14:textId="77777777" w:rsidTr="00FE4FFD">
        <w:trPr>
          <w:cantSplit/>
          <w:jc w:val="center"/>
        </w:trPr>
        <w:tc>
          <w:tcPr>
            <w:tcW w:w="1992" w:type="pct"/>
          </w:tcPr>
          <w:p w14:paraId="230295F9" w14:textId="6FFF0BE8" w:rsidR="00042E3C" w:rsidRDefault="00042E3C" w:rsidP="00FE4FF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ttachments</w:t>
            </w:r>
          </w:p>
        </w:tc>
        <w:tc>
          <w:tcPr>
            <w:tcW w:w="3008" w:type="pct"/>
          </w:tcPr>
          <w:p w14:paraId="35403FFC" w14:textId="33240C3F" w:rsidR="00042E3C" w:rsidRDefault="00042E3C" w:rsidP="00FE4FF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 &gt; Attachments</w:t>
            </w:r>
          </w:p>
        </w:tc>
      </w:tr>
      <w:tr w:rsidR="00042E3C" w:rsidRPr="00611198" w14:paraId="1F55955A" w14:textId="77777777" w:rsidTr="00FE4FFD">
        <w:trPr>
          <w:cantSplit/>
          <w:jc w:val="center"/>
        </w:trPr>
        <w:tc>
          <w:tcPr>
            <w:tcW w:w="1992" w:type="pct"/>
          </w:tcPr>
          <w:p w14:paraId="004ECE08" w14:textId="77777777" w:rsidR="00042E3C" w:rsidRDefault="00042E3C" w:rsidP="00FE4FF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6A42CA3E" w14:textId="0E2F5BAD" w:rsidR="00042E3C" w:rsidRPr="00042E3C" w:rsidRDefault="00042E3C" w:rsidP="00FE4FF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FE4FFD" w:rsidRPr="00611198" w14:paraId="196E0716" w14:textId="77777777" w:rsidTr="00FE4FFD">
        <w:trPr>
          <w:cantSplit/>
          <w:jc w:val="center"/>
        </w:trPr>
        <w:tc>
          <w:tcPr>
            <w:tcW w:w="1992" w:type="pct"/>
          </w:tcPr>
          <w:p w14:paraId="196E0714" w14:textId="77777777" w:rsidR="00FE4FFD" w:rsidRPr="00611198" w:rsidRDefault="00753CE7" w:rsidP="00FE4FF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ttachments</w:t>
            </w:r>
          </w:p>
        </w:tc>
        <w:tc>
          <w:tcPr>
            <w:tcW w:w="3008" w:type="pct"/>
          </w:tcPr>
          <w:p w14:paraId="196E0715" w14:textId="2F64CBB5" w:rsidR="00FE4FFD" w:rsidRPr="00F60CD4" w:rsidRDefault="00042E3C" w:rsidP="00FE4FF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FE4FFD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E4FFD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E4FFD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E4FFD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E4FFD">
              <w:rPr>
                <w:rFonts w:ascii="Arial" w:hAnsi="Arial" w:cs="Arial"/>
                <w:sz w:val="22"/>
                <w:szCs w:val="22"/>
              </w:rPr>
              <w:t>Maintain Proposal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E4FFD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E4FFD">
              <w:rPr>
                <w:rFonts w:ascii="Arial" w:hAnsi="Arial" w:cs="Arial"/>
                <w:sz w:val="22"/>
                <w:szCs w:val="22"/>
              </w:rPr>
              <w:t>Attachments</w:t>
            </w:r>
          </w:p>
        </w:tc>
      </w:tr>
    </w:tbl>
    <w:p w14:paraId="196E0717" w14:textId="77777777" w:rsidR="000F04AE" w:rsidRDefault="000F04AE" w:rsidP="000F04AE">
      <w:pPr>
        <w:pStyle w:val="Caption"/>
        <w:keepNext/>
        <w:spacing w:before="0" w:after="0"/>
        <w:ind w:firstLine="115"/>
      </w:pPr>
    </w:p>
    <w:p w14:paraId="196E0718" w14:textId="2D110616" w:rsidR="00FE4FFD" w:rsidRDefault="00042E3C" w:rsidP="00FE4FFD">
      <w:pPr>
        <w:pStyle w:val="Caption"/>
        <w:keepNext/>
        <w:jc w:val="center"/>
      </w:pPr>
      <w:r>
        <w:rPr>
          <w:noProof/>
        </w:rPr>
        <w:drawing>
          <wp:inline distT="0" distB="0" distL="0" distR="0" wp14:anchorId="012340CE" wp14:editId="35ABD67B">
            <wp:extent cx="5448080" cy="2076450"/>
            <wp:effectExtent l="19050" t="19050" r="19685" b="190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49817" cy="2077112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719" w14:textId="58F0666A" w:rsidR="00FE4FFD" w:rsidRDefault="00FE4FFD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FE4FFD">
        <w:rPr>
          <w:i/>
          <w:color w:val="auto"/>
          <w:sz w:val="20"/>
          <w:szCs w:val="20"/>
        </w:rPr>
        <w:t xml:space="preserve">Figure </w:t>
      </w:r>
      <w:r w:rsidR="001634FA" w:rsidRPr="00FE4FFD">
        <w:rPr>
          <w:i/>
          <w:color w:val="auto"/>
          <w:sz w:val="20"/>
          <w:szCs w:val="20"/>
        </w:rPr>
        <w:fldChar w:fldCharType="begin"/>
      </w:r>
      <w:r w:rsidRPr="00FE4FFD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FE4FFD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8</w:t>
      </w:r>
      <w:r w:rsidR="001634FA" w:rsidRPr="00FE4FFD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FE4FFD">
        <w:rPr>
          <w:i/>
          <w:color w:val="auto"/>
          <w:sz w:val="20"/>
          <w:szCs w:val="20"/>
        </w:rPr>
        <w:t>Attachments Page</w:t>
      </w:r>
    </w:p>
    <w:p w14:paraId="1995D284" w14:textId="77777777" w:rsidR="00042E3C" w:rsidRDefault="00042E3C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0955CB" w:rsidRPr="00611198" w14:paraId="196E071C" w14:textId="77777777" w:rsidTr="00AB66F3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71A" w14:textId="77777777" w:rsidR="000955CB" w:rsidRPr="00611198" w:rsidRDefault="000955CB" w:rsidP="00AB66F3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>
              <w:rPr>
                <w:rFonts w:ascii="Arial" w:hAnsi="Arial" w:cs="Arial"/>
                <w:b/>
                <w:color w:val="FFFFFF"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  <w:shd w:val="clear" w:color="auto" w:fill="000000"/>
          </w:tcPr>
          <w:p w14:paraId="196E071B" w14:textId="77777777" w:rsidR="000955CB" w:rsidRPr="00611198" w:rsidRDefault="000955CB" w:rsidP="00AB66F3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>
              <w:rPr>
                <w:rFonts w:ascii="Arial" w:hAnsi="Arial" w:cs="Arial"/>
                <w:b/>
                <w:color w:val="FFFFFF"/>
                <w:sz w:val="22"/>
                <w:szCs w:val="22"/>
              </w:rPr>
              <w:t>Navigation</w:t>
            </w:r>
          </w:p>
        </w:tc>
      </w:tr>
      <w:tr w:rsidR="00042E3C" w:rsidRPr="00611198" w14:paraId="530A9B30" w14:textId="77777777" w:rsidTr="00AB66F3">
        <w:trPr>
          <w:cantSplit/>
          <w:jc w:val="center"/>
        </w:trPr>
        <w:tc>
          <w:tcPr>
            <w:tcW w:w="1992" w:type="pct"/>
          </w:tcPr>
          <w:p w14:paraId="5B24AF38" w14:textId="1A3D2B0C" w:rsidR="00042E3C" w:rsidRPr="00042E3C" w:rsidRDefault="00042E3C" w:rsidP="00AB66F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2962EC29" w14:textId="5BD56128" w:rsidR="00042E3C" w:rsidRPr="00042E3C" w:rsidRDefault="00042E3C" w:rsidP="00AB66F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042E3C" w:rsidRPr="00611198" w14:paraId="2388F22A" w14:textId="77777777" w:rsidTr="00AB66F3">
        <w:trPr>
          <w:cantSplit/>
          <w:jc w:val="center"/>
        </w:trPr>
        <w:tc>
          <w:tcPr>
            <w:tcW w:w="1992" w:type="pct"/>
          </w:tcPr>
          <w:p w14:paraId="2461BCAA" w14:textId="600A1225" w:rsidR="00042E3C" w:rsidRDefault="00042E3C" w:rsidP="00AB66F3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Upload Attachment</w:t>
            </w:r>
          </w:p>
        </w:tc>
        <w:tc>
          <w:tcPr>
            <w:tcW w:w="3008" w:type="pct"/>
          </w:tcPr>
          <w:p w14:paraId="548F9661" w14:textId="1410E846" w:rsidR="00042E3C" w:rsidRDefault="00042E3C" w:rsidP="00AB66F3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Maintain Proposal &gt; Attachments &gt; Add Attachments Link</w:t>
            </w:r>
          </w:p>
        </w:tc>
      </w:tr>
      <w:tr w:rsidR="00042E3C" w:rsidRPr="00611198" w14:paraId="07A87C3E" w14:textId="77777777" w:rsidTr="00AB66F3">
        <w:trPr>
          <w:cantSplit/>
          <w:jc w:val="center"/>
        </w:trPr>
        <w:tc>
          <w:tcPr>
            <w:tcW w:w="1992" w:type="pct"/>
          </w:tcPr>
          <w:p w14:paraId="7E2AA5F6" w14:textId="77777777" w:rsidR="00042E3C" w:rsidRDefault="00042E3C" w:rsidP="00AB66F3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452DC341" w14:textId="3B59582A" w:rsidR="00042E3C" w:rsidRPr="00042E3C" w:rsidRDefault="00042E3C" w:rsidP="00AB66F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0955CB" w:rsidRPr="00611198" w14:paraId="196E071F" w14:textId="77777777" w:rsidTr="00AB66F3">
        <w:trPr>
          <w:cantSplit/>
          <w:jc w:val="center"/>
        </w:trPr>
        <w:tc>
          <w:tcPr>
            <w:tcW w:w="1992" w:type="pct"/>
          </w:tcPr>
          <w:p w14:paraId="196E071D" w14:textId="77777777" w:rsidR="000955CB" w:rsidRPr="00611198" w:rsidRDefault="000955CB" w:rsidP="00AB66F3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Upload Attachment</w:t>
            </w:r>
          </w:p>
        </w:tc>
        <w:tc>
          <w:tcPr>
            <w:tcW w:w="3008" w:type="pct"/>
          </w:tcPr>
          <w:p w14:paraId="196E071E" w14:textId="66D9FCD1" w:rsidR="000955CB" w:rsidRPr="00F60CD4" w:rsidRDefault="00042E3C" w:rsidP="00AB66F3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0955CB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955CB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955CB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955CB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955CB">
              <w:rPr>
                <w:rFonts w:ascii="Arial" w:hAnsi="Arial" w:cs="Arial"/>
                <w:sz w:val="22"/>
                <w:szCs w:val="22"/>
              </w:rPr>
              <w:t>Maintain Proposa</w:t>
            </w:r>
            <w:r>
              <w:rPr>
                <w:rFonts w:ascii="Arial" w:hAnsi="Arial" w:cs="Arial"/>
                <w:sz w:val="22"/>
                <w:szCs w:val="22"/>
              </w:rPr>
              <w:t xml:space="preserve">l </w:t>
            </w:r>
            <w:r w:rsidR="000955CB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955CB">
              <w:rPr>
                <w:rFonts w:ascii="Arial" w:hAnsi="Arial" w:cs="Arial"/>
                <w:sz w:val="22"/>
                <w:szCs w:val="22"/>
              </w:rPr>
              <w:t>Attachme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955CB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955CB">
              <w:rPr>
                <w:rFonts w:ascii="Arial" w:hAnsi="Arial" w:cs="Arial"/>
                <w:sz w:val="22"/>
                <w:szCs w:val="22"/>
              </w:rPr>
              <w:t>Add Attachments Link</w:t>
            </w:r>
          </w:p>
        </w:tc>
      </w:tr>
    </w:tbl>
    <w:p w14:paraId="196E0720" w14:textId="77777777" w:rsidR="000F04AE" w:rsidRDefault="000F04AE" w:rsidP="000F04AE">
      <w:pPr>
        <w:pStyle w:val="Caption"/>
        <w:keepNext/>
        <w:spacing w:before="0" w:after="0"/>
        <w:ind w:firstLine="115"/>
      </w:pPr>
    </w:p>
    <w:p w14:paraId="196E0721" w14:textId="56579F20" w:rsidR="000955CB" w:rsidRDefault="00042E3C" w:rsidP="00642C6F">
      <w:pPr>
        <w:pStyle w:val="Caption"/>
        <w:keepNext/>
        <w:ind w:firstLine="115"/>
        <w:jc w:val="center"/>
      </w:pPr>
      <w:r>
        <w:rPr>
          <w:noProof/>
        </w:rPr>
        <w:drawing>
          <wp:inline distT="0" distB="0" distL="0" distR="0" wp14:anchorId="7A807067" wp14:editId="2D377719">
            <wp:extent cx="2594588" cy="1304925"/>
            <wp:effectExtent l="19050" t="19050" r="15875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620474" cy="1317944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722" w14:textId="77777777" w:rsidR="000955CB" w:rsidRDefault="000955CB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0955CB">
        <w:rPr>
          <w:i/>
          <w:color w:val="auto"/>
          <w:sz w:val="20"/>
          <w:szCs w:val="20"/>
        </w:rPr>
        <w:t xml:space="preserve">Figure </w:t>
      </w:r>
      <w:r w:rsidR="001634FA" w:rsidRPr="000955CB">
        <w:rPr>
          <w:i/>
          <w:color w:val="auto"/>
          <w:sz w:val="20"/>
          <w:szCs w:val="20"/>
        </w:rPr>
        <w:fldChar w:fldCharType="begin"/>
      </w:r>
      <w:r w:rsidRPr="000955CB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0955CB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9</w:t>
      </w:r>
      <w:r w:rsidR="001634FA" w:rsidRPr="000955CB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>
        <w:rPr>
          <w:i/>
          <w:color w:val="auto"/>
          <w:sz w:val="20"/>
          <w:szCs w:val="20"/>
        </w:rPr>
        <w:t>Upload Attach</w:t>
      </w:r>
      <w:r w:rsidRPr="000955CB">
        <w:rPr>
          <w:i/>
          <w:color w:val="auto"/>
          <w:sz w:val="20"/>
          <w:szCs w:val="20"/>
        </w:rPr>
        <w:t>ment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FE4FFD" w:rsidRPr="00225082" w14:paraId="196E0726" w14:textId="77777777" w:rsidTr="00FE4FFD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724" w14:textId="43E0D4F8" w:rsidR="00FE4FFD" w:rsidRPr="00D458EE" w:rsidRDefault="00512C27" w:rsidP="00FE4FFD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>
              <w:br w:type="page"/>
            </w:r>
            <w:r w:rsidR="00FE4FFD"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725" w14:textId="77777777" w:rsidR="00FE4FFD" w:rsidRPr="00D458EE" w:rsidRDefault="00FE4FFD" w:rsidP="00FE4FFD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FE4FFD" w:rsidRPr="00225082" w14:paraId="196E072A" w14:textId="77777777" w:rsidTr="00FE4FFD">
        <w:trPr>
          <w:cantSplit/>
          <w:jc w:val="center"/>
        </w:trPr>
        <w:tc>
          <w:tcPr>
            <w:tcW w:w="1992" w:type="pct"/>
          </w:tcPr>
          <w:p w14:paraId="196E0727" w14:textId="77777777" w:rsidR="00FE4FFD" w:rsidRPr="00E95BC7" w:rsidRDefault="000955CB" w:rsidP="00FE4FFD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Add Attachment </w:t>
            </w:r>
            <w:r w:rsidR="00FE4FFD"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196E0958" wp14:editId="196E0959">
                  <wp:extent cx="371475" cy="219075"/>
                  <wp:effectExtent l="19050" t="0" r="9525" b="0"/>
                  <wp:docPr id="38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475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  <w:tc>
          <w:tcPr>
            <w:tcW w:w="3008" w:type="pct"/>
          </w:tcPr>
          <w:p w14:paraId="196E0728" w14:textId="77777777" w:rsidR="00512C27" w:rsidRDefault="00FE4FFD" w:rsidP="00512C27">
            <w:pPr>
              <w:pStyle w:val="term1"/>
              <w:keepNext/>
              <w:spacing w:before="0" w:after="100" w:afterAutospacing="1"/>
              <w:rPr>
                <w:sz w:val="22"/>
                <w:szCs w:val="22"/>
              </w:rPr>
            </w:pPr>
            <w:r w:rsidRPr="000955CB">
              <w:rPr>
                <w:sz w:val="22"/>
                <w:szCs w:val="22"/>
              </w:rPr>
              <w:t>Click the Add Attachment button to attach a document to the proposal</w:t>
            </w:r>
          </w:p>
          <w:p w14:paraId="196E0729" w14:textId="77777777" w:rsidR="00FE4FFD" w:rsidRPr="000955CB" w:rsidRDefault="000955CB" w:rsidP="00512C27">
            <w:pPr>
              <w:pStyle w:val="term1"/>
              <w:keepNext/>
              <w:spacing w:before="0" w:after="100" w:afterAutospacing="1"/>
              <w:rPr>
                <w:sz w:val="22"/>
                <w:szCs w:val="22"/>
              </w:rPr>
            </w:pPr>
            <w:r w:rsidRPr="00512C27">
              <w:rPr>
                <w:b/>
                <w:sz w:val="22"/>
                <w:szCs w:val="22"/>
              </w:rPr>
              <w:t>Note</w:t>
            </w:r>
            <w:r w:rsidR="00512C27" w:rsidRPr="00512C27">
              <w:rPr>
                <w:b/>
                <w:sz w:val="22"/>
                <w:szCs w:val="22"/>
              </w:rPr>
              <w:t>:</w:t>
            </w:r>
            <w:r w:rsidR="00512C27">
              <w:rPr>
                <w:sz w:val="22"/>
                <w:szCs w:val="22"/>
              </w:rPr>
              <w:t xml:space="preserve"> </w:t>
            </w:r>
            <w:r w:rsidRPr="000955CB">
              <w:rPr>
                <w:sz w:val="22"/>
                <w:szCs w:val="22"/>
              </w:rPr>
              <w:t>The system does not track changes to external documents</w:t>
            </w:r>
            <w:r w:rsidR="00FD568F">
              <w:rPr>
                <w:sz w:val="22"/>
                <w:szCs w:val="22"/>
              </w:rPr>
              <w:t>.</w:t>
            </w:r>
          </w:p>
        </w:tc>
      </w:tr>
      <w:tr w:rsidR="00FE4FFD" w:rsidRPr="00225082" w14:paraId="196E072D" w14:textId="77777777" w:rsidTr="00FE4FFD">
        <w:trPr>
          <w:cantSplit/>
          <w:jc w:val="center"/>
        </w:trPr>
        <w:tc>
          <w:tcPr>
            <w:tcW w:w="1992" w:type="pct"/>
          </w:tcPr>
          <w:p w14:paraId="196E072B" w14:textId="77777777" w:rsidR="00FE4FFD" w:rsidRDefault="000955CB" w:rsidP="00FE4FFD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rowse</w:t>
            </w:r>
          </w:p>
        </w:tc>
        <w:tc>
          <w:tcPr>
            <w:tcW w:w="3008" w:type="pct"/>
          </w:tcPr>
          <w:p w14:paraId="196E072C" w14:textId="77777777" w:rsidR="00FE4FFD" w:rsidRPr="002736D5" w:rsidRDefault="000955CB" w:rsidP="00FD568F">
            <w:pPr>
              <w:pStyle w:val="term1"/>
              <w:rPr>
                <w:sz w:val="22"/>
                <w:szCs w:val="22"/>
              </w:rPr>
            </w:pPr>
            <w:r w:rsidRPr="000955CB">
              <w:rPr>
                <w:sz w:val="22"/>
                <w:szCs w:val="22"/>
              </w:rPr>
              <w:t>Click to search for the document that you want to attach to the proposal</w:t>
            </w:r>
            <w:r w:rsidR="00512C27" w:rsidRPr="000955CB">
              <w:rPr>
                <w:sz w:val="22"/>
                <w:szCs w:val="22"/>
              </w:rPr>
              <w:t xml:space="preserve">.  </w:t>
            </w:r>
            <w:r w:rsidRPr="000955CB">
              <w:rPr>
                <w:sz w:val="22"/>
                <w:szCs w:val="22"/>
              </w:rPr>
              <w:t>This button appears after you click the Add Attachment button.</w:t>
            </w:r>
          </w:p>
        </w:tc>
      </w:tr>
      <w:tr w:rsidR="000955CB" w:rsidRPr="00225082" w14:paraId="196E0730" w14:textId="77777777" w:rsidTr="00FE4FFD">
        <w:trPr>
          <w:cantSplit/>
          <w:jc w:val="center"/>
        </w:trPr>
        <w:tc>
          <w:tcPr>
            <w:tcW w:w="1992" w:type="pct"/>
          </w:tcPr>
          <w:p w14:paraId="196E072E" w14:textId="77777777" w:rsidR="000955CB" w:rsidRDefault="000955CB" w:rsidP="00FE4FFD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Upload</w:t>
            </w:r>
          </w:p>
        </w:tc>
        <w:tc>
          <w:tcPr>
            <w:tcW w:w="3008" w:type="pct"/>
          </w:tcPr>
          <w:p w14:paraId="196E072F" w14:textId="77777777" w:rsidR="000955CB" w:rsidRPr="002736D5" w:rsidRDefault="000955CB" w:rsidP="00FD568F">
            <w:pPr>
              <w:pStyle w:val="term1"/>
              <w:rPr>
                <w:sz w:val="22"/>
                <w:szCs w:val="22"/>
              </w:rPr>
            </w:pPr>
            <w:r w:rsidRPr="000955CB">
              <w:rPr>
                <w:sz w:val="22"/>
                <w:szCs w:val="22"/>
              </w:rPr>
              <w:t>Click to attach the file to the proposal and return to the Documents page</w:t>
            </w:r>
            <w:r w:rsidR="00512C27" w:rsidRPr="000955CB">
              <w:rPr>
                <w:sz w:val="22"/>
                <w:szCs w:val="22"/>
              </w:rPr>
              <w:t xml:space="preserve">.  </w:t>
            </w:r>
            <w:r w:rsidRPr="000955CB">
              <w:rPr>
                <w:sz w:val="22"/>
                <w:szCs w:val="22"/>
              </w:rPr>
              <w:t>This button appears after you click the Add Attachment button.</w:t>
            </w:r>
          </w:p>
        </w:tc>
      </w:tr>
      <w:tr w:rsidR="000955CB" w:rsidRPr="00225082" w14:paraId="196E0733" w14:textId="77777777" w:rsidTr="00FE4FFD">
        <w:trPr>
          <w:cantSplit/>
          <w:jc w:val="center"/>
        </w:trPr>
        <w:tc>
          <w:tcPr>
            <w:tcW w:w="1992" w:type="pct"/>
          </w:tcPr>
          <w:p w14:paraId="196E0731" w14:textId="77777777" w:rsidR="000955CB" w:rsidRDefault="000955CB" w:rsidP="00FE4FFD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Delete Attachment 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196E095A" wp14:editId="196E095B">
                  <wp:extent cx="381000" cy="219075"/>
                  <wp:effectExtent l="19050" t="0" r="0" b="0"/>
                  <wp:docPr id="4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8" w:type="pct"/>
          </w:tcPr>
          <w:p w14:paraId="196E0732" w14:textId="77777777" w:rsidR="000955CB" w:rsidRPr="002736D5" w:rsidRDefault="000955CB" w:rsidP="00FD568F">
            <w:pPr>
              <w:pStyle w:val="term1"/>
              <w:rPr>
                <w:sz w:val="22"/>
                <w:szCs w:val="22"/>
              </w:rPr>
            </w:pPr>
            <w:r w:rsidRPr="000955CB">
              <w:rPr>
                <w:sz w:val="22"/>
                <w:szCs w:val="22"/>
              </w:rPr>
              <w:t>Click the Delete Attachment button to delete a document</w:t>
            </w:r>
            <w:r w:rsidR="00512C27" w:rsidRPr="000955CB">
              <w:rPr>
                <w:sz w:val="22"/>
                <w:szCs w:val="22"/>
              </w:rPr>
              <w:t xml:space="preserve">.  </w:t>
            </w:r>
            <w:r w:rsidRPr="000955CB">
              <w:rPr>
                <w:sz w:val="22"/>
                <w:szCs w:val="22"/>
              </w:rPr>
              <w:t>This button appears only after you attach a document to the page</w:t>
            </w:r>
            <w:r w:rsidR="00512C27" w:rsidRPr="000955CB">
              <w:rPr>
                <w:sz w:val="22"/>
                <w:szCs w:val="22"/>
              </w:rPr>
              <w:t xml:space="preserve">.  </w:t>
            </w:r>
          </w:p>
        </w:tc>
      </w:tr>
      <w:tr w:rsidR="000955CB" w:rsidRPr="00225082" w14:paraId="196E0736" w14:textId="77777777" w:rsidTr="00FE4FFD">
        <w:trPr>
          <w:cantSplit/>
          <w:jc w:val="center"/>
        </w:trPr>
        <w:tc>
          <w:tcPr>
            <w:tcW w:w="1992" w:type="pct"/>
          </w:tcPr>
          <w:p w14:paraId="196E0734" w14:textId="77777777" w:rsidR="000955CB" w:rsidRDefault="000955CB" w:rsidP="00FE4FFD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lastRenderedPageBreak/>
              <w:t xml:space="preserve">View Attachment 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196E095C" wp14:editId="196E095D">
                  <wp:extent cx="200025" cy="200025"/>
                  <wp:effectExtent l="19050" t="0" r="9525" b="0"/>
                  <wp:docPr id="44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8" w:type="pct"/>
          </w:tcPr>
          <w:p w14:paraId="196E0735" w14:textId="77777777" w:rsidR="000955CB" w:rsidRPr="002736D5" w:rsidRDefault="000955CB" w:rsidP="00FD568F">
            <w:pPr>
              <w:pStyle w:val="term1"/>
              <w:rPr>
                <w:sz w:val="22"/>
                <w:szCs w:val="22"/>
              </w:rPr>
            </w:pPr>
            <w:r w:rsidRPr="000955CB">
              <w:rPr>
                <w:sz w:val="22"/>
                <w:szCs w:val="22"/>
              </w:rPr>
              <w:t>Click the View Attachment button to view the attachment</w:t>
            </w:r>
            <w:r w:rsidR="00512C27" w:rsidRPr="000955CB">
              <w:rPr>
                <w:sz w:val="22"/>
                <w:szCs w:val="22"/>
              </w:rPr>
              <w:t xml:space="preserve">.  </w:t>
            </w:r>
            <w:r w:rsidRPr="000955CB">
              <w:rPr>
                <w:sz w:val="22"/>
                <w:szCs w:val="22"/>
              </w:rPr>
              <w:t>This button appears only after you attach a document to the page.</w:t>
            </w:r>
          </w:p>
        </w:tc>
      </w:tr>
    </w:tbl>
    <w:p w14:paraId="196E0737" w14:textId="77777777" w:rsidR="00FE4FFD" w:rsidRDefault="000955CB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0955CB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3</w:t>
      </w:r>
      <w:r w:rsidR="001634FA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0955CB">
        <w:rPr>
          <w:i/>
          <w:color w:val="auto"/>
          <w:sz w:val="20"/>
          <w:szCs w:val="20"/>
        </w:rPr>
        <w:t xml:space="preserve"> </w:t>
      </w:r>
      <w:r w:rsidRPr="000955CB">
        <w:rPr>
          <w:i/>
          <w:color w:val="auto"/>
          <w:sz w:val="20"/>
          <w:szCs w:val="20"/>
        </w:rPr>
        <w:t>Attachments</w:t>
      </w:r>
    </w:p>
    <w:p w14:paraId="63CB19D1" w14:textId="77777777" w:rsidR="00130861" w:rsidRPr="000955CB" w:rsidRDefault="00130861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130861" w:rsidRPr="00611198" w14:paraId="1C0FF117" w14:textId="77777777" w:rsidTr="00886615">
        <w:trPr>
          <w:cantSplit/>
          <w:jc w:val="center"/>
        </w:trPr>
        <w:tc>
          <w:tcPr>
            <w:tcW w:w="1992" w:type="pct"/>
          </w:tcPr>
          <w:p w14:paraId="5A526A82" w14:textId="0853C316" w:rsidR="00130861" w:rsidRPr="00130861" w:rsidRDefault="00130861" w:rsidP="0088661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26CCDB90" w14:textId="3E4CD364" w:rsidR="00130861" w:rsidRPr="00130861" w:rsidRDefault="00130861" w:rsidP="0088661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  <w:r>
              <w:rPr>
                <w:rFonts w:ascii="Arial" w:hAnsi="Arial" w:cs="Arial"/>
                <w:b/>
                <w:sz w:val="22"/>
                <w:szCs w:val="22"/>
              </w:rPr>
              <w:t xml:space="preserve"> Navigation</w:t>
            </w:r>
          </w:p>
        </w:tc>
      </w:tr>
      <w:tr w:rsidR="00886615" w:rsidRPr="00611198" w14:paraId="196E0745" w14:textId="77777777" w:rsidTr="00886615">
        <w:trPr>
          <w:cantSplit/>
          <w:jc w:val="center"/>
        </w:trPr>
        <w:tc>
          <w:tcPr>
            <w:tcW w:w="1992" w:type="pct"/>
          </w:tcPr>
          <w:p w14:paraId="196E0743" w14:textId="77777777" w:rsidR="00886615" w:rsidRPr="00611198" w:rsidRDefault="00886615" w:rsidP="0088661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view Proposal Audit Log</w:t>
            </w:r>
          </w:p>
        </w:tc>
        <w:tc>
          <w:tcPr>
            <w:tcW w:w="3008" w:type="pct"/>
          </w:tcPr>
          <w:p w14:paraId="196E0744" w14:textId="64559B60" w:rsidR="00886615" w:rsidRPr="00F60CD4" w:rsidRDefault="00130861" w:rsidP="0088661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886615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86615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86615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86615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86615">
              <w:rPr>
                <w:rFonts w:ascii="Arial" w:hAnsi="Arial" w:cs="Arial"/>
                <w:sz w:val="22"/>
                <w:szCs w:val="22"/>
              </w:rPr>
              <w:t>Review Proposal Audit Logs</w:t>
            </w:r>
          </w:p>
        </w:tc>
      </w:tr>
    </w:tbl>
    <w:p w14:paraId="196E0746" w14:textId="3E2E9553" w:rsidR="00F54517" w:rsidRPr="00F54517" w:rsidRDefault="00042E3C" w:rsidP="00A96C79">
      <w:pPr>
        <w:pStyle w:val="Caption"/>
        <w:ind w:firstLine="115"/>
        <w:rPr>
          <w:i/>
          <w:color w:val="auto"/>
          <w:sz w:val="20"/>
          <w:szCs w:val="20"/>
        </w:rPr>
      </w:pPr>
      <w:r>
        <w:rPr>
          <w:noProof/>
        </w:rPr>
        <w:drawing>
          <wp:inline distT="0" distB="0" distL="0" distR="0" wp14:anchorId="1C237256" wp14:editId="5C3A21C3">
            <wp:extent cx="5486400" cy="1736725"/>
            <wp:effectExtent l="19050" t="19050" r="19050" b="1587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6725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747" w14:textId="77777777" w:rsidR="00886615" w:rsidRDefault="00F54517" w:rsidP="00F54517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F54517">
        <w:rPr>
          <w:i/>
          <w:color w:val="auto"/>
          <w:sz w:val="20"/>
          <w:szCs w:val="20"/>
        </w:rPr>
        <w:t xml:space="preserve">Figure </w:t>
      </w:r>
      <w:r w:rsidR="001634FA" w:rsidRPr="00F54517">
        <w:rPr>
          <w:i/>
          <w:color w:val="auto"/>
          <w:sz w:val="20"/>
          <w:szCs w:val="20"/>
        </w:rPr>
        <w:fldChar w:fldCharType="begin"/>
      </w:r>
      <w:r w:rsidRPr="00F54517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F54517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0</w:t>
      </w:r>
      <w:r w:rsidR="001634FA" w:rsidRPr="00F54517">
        <w:rPr>
          <w:i/>
          <w:color w:val="auto"/>
          <w:sz w:val="20"/>
          <w:szCs w:val="20"/>
        </w:rPr>
        <w:fldChar w:fldCharType="end"/>
      </w:r>
      <w:r w:rsidRPr="00F54517">
        <w:rPr>
          <w:i/>
          <w:color w:val="auto"/>
          <w:sz w:val="20"/>
          <w:szCs w:val="20"/>
        </w:rPr>
        <w:t>.  Proposal Audit Log</w:t>
      </w:r>
    </w:p>
    <w:p w14:paraId="196E0748" w14:textId="77777777" w:rsidR="009C36DD" w:rsidRDefault="009C36DD" w:rsidP="00B76D83">
      <w:pPr>
        <w:pStyle w:val="Heading2"/>
        <w:spacing w:before="0" w:after="0"/>
        <w:rPr>
          <w:b w:val="0"/>
          <w:i w:val="0"/>
          <w:sz w:val="22"/>
          <w:szCs w:val="22"/>
        </w:rPr>
      </w:pPr>
    </w:p>
    <w:p w14:paraId="196E0749" w14:textId="46868D5D" w:rsidR="009C36DD" w:rsidRDefault="009C36DD" w:rsidP="00EE71FF">
      <w:pPr>
        <w:spacing w:after="100" w:afterAutospacing="1"/>
        <w:rPr>
          <w:rFonts w:ascii="Arial" w:hAnsi="Arial" w:cs="Arial"/>
          <w:sz w:val="22"/>
          <w:szCs w:val="22"/>
        </w:rPr>
      </w:pPr>
    </w:p>
    <w:p w14:paraId="32E9FB22" w14:textId="555412BA" w:rsidR="00A96C79" w:rsidRDefault="00A96C79" w:rsidP="00EE71FF">
      <w:pPr>
        <w:spacing w:after="100" w:afterAutospacing="1"/>
        <w:rPr>
          <w:rFonts w:ascii="Arial" w:hAnsi="Arial" w:cs="Arial"/>
          <w:sz w:val="22"/>
          <w:szCs w:val="22"/>
        </w:rPr>
      </w:pPr>
    </w:p>
    <w:p w14:paraId="155F5F6F" w14:textId="06DCF474" w:rsidR="00A96C79" w:rsidRDefault="00A96C79" w:rsidP="00EE71FF">
      <w:pPr>
        <w:spacing w:after="100" w:afterAutospacing="1"/>
        <w:rPr>
          <w:rFonts w:ascii="Arial" w:hAnsi="Arial" w:cs="Arial"/>
          <w:sz w:val="22"/>
          <w:szCs w:val="22"/>
        </w:rPr>
      </w:pPr>
    </w:p>
    <w:p w14:paraId="659AB26C" w14:textId="7ABBC07B" w:rsidR="00A96C79" w:rsidRDefault="00A96C79" w:rsidP="00EE71FF">
      <w:pPr>
        <w:spacing w:after="100" w:afterAutospacing="1"/>
        <w:rPr>
          <w:rFonts w:ascii="Arial" w:hAnsi="Arial" w:cs="Arial"/>
          <w:sz w:val="22"/>
          <w:szCs w:val="22"/>
        </w:rPr>
      </w:pPr>
    </w:p>
    <w:p w14:paraId="0FD43A6E" w14:textId="5BD2384B" w:rsidR="00A96C79" w:rsidRDefault="00A96C79" w:rsidP="00EE71FF">
      <w:pPr>
        <w:spacing w:after="100" w:afterAutospacing="1"/>
        <w:rPr>
          <w:rFonts w:ascii="Arial" w:hAnsi="Arial" w:cs="Arial"/>
          <w:sz w:val="22"/>
          <w:szCs w:val="22"/>
        </w:rPr>
      </w:pPr>
    </w:p>
    <w:p w14:paraId="2AC68724" w14:textId="1D3B2727" w:rsidR="00A96C79" w:rsidRDefault="00A96C79" w:rsidP="00EE71FF">
      <w:pPr>
        <w:spacing w:after="100" w:afterAutospacing="1"/>
        <w:rPr>
          <w:rFonts w:ascii="Arial" w:hAnsi="Arial" w:cs="Arial"/>
          <w:sz w:val="22"/>
          <w:szCs w:val="22"/>
        </w:rPr>
      </w:pPr>
    </w:p>
    <w:p w14:paraId="196E074B" w14:textId="72F36C27" w:rsidR="001325B4" w:rsidRPr="005E6EF4" w:rsidRDefault="001325B4" w:rsidP="00EE71FF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23" w:name="_Toc233776270"/>
      <w:bookmarkStart w:id="24" w:name="_Toc3803512"/>
      <w:r>
        <w:rPr>
          <w:i w:val="0"/>
          <w:iCs w:val="0"/>
          <w:sz w:val="24"/>
          <w:szCs w:val="24"/>
        </w:rPr>
        <w:lastRenderedPageBreak/>
        <w:t xml:space="preserve">Topic 2: </w:t>
      </w:r>
      <w:bookmarkEnd w:id="23"/>
      <w:r w:rsidR="00F008D1" w:rsidRPr="005E6EF4">
        <w:rPr>
          <w:i w:val="0"/>
          <w:iCs w:val="0"/>
          <w:sz w:val="24"/>
          <w:szCs w:val="24"/>
        </w:rPr>
        <w:t>Copying Existing Proposal</w:t>
      </w:r>
      <w:r w:rsidR="00A15759">
        <w:rPr>
          <w:i w:val="0"/>
          <w:iCs w:val="0"/>
          <w:sz w:val="24"/>
          <w:szCs w:val="24"/>
        </w:rPr>
        <w:t>s</w:t>
      </w:r>
      <w:bookmarkEnd w:id="24"/>
    </w:p>
    <w:p w14:paraId="196E074C" w14:textId="77777777" w:rsidR="003458DA" w:rsidRPr="005B349A" w:rsidRDefault="003458DA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>Create new proposals from existing proposals for different proposal date ranges</w:t>
      </w:r>
    </w:p>
    <w:p w14:paraId="196E074D" w14:textId="77777777" w:rsidR="00F008D1" w:rsidRPr="005B349A" w:rsidRDefault="00F008D1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You can copy a </w:t>
      </w:r>
      <w:r w:rsidR="00392E2B">
        <w:rPr>
          <w:rFonts w:ascii="Arial" w:hAnsi="Arial" w:cs="Arial"/>
          <w:color w:val="000000" w:themeColor="text1"/>
          <w:sz w:val="22"/>
          <w:szCs w:val="22"/>
        </w:rPr>
        <w:t>P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>roposal ID, a version ID, any number of its child projects, and selected proposal budgets and periods from one proposal to another without re</w:t>
      </w:r>
      <w:r w:rsidR="00D919F0">
        <w:rPr>
          <w:rFonts w:ascii="Arial" w:hAnsi="Arial" w:cs="Arial"/>
          <w:color w:val="000000" w:themeColor="text1"/>
          <w:sz w:val="22"/>
          <w:szCs w:val="22"/>
        </w:rPr>
        <w:t>-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>enter</w:t>
      </w:r>
      <w:r w:rsidR="00586203" w:rsidRPr="005B349A">
        <w:rPr>
          <w:rFonts w:ascii="Arial" w:hAnsi="Arial" w:cs="Arial"/>
          <w:color w:val="000000" w:themeColor="text1"/>
          <w:sz w:val="22"/>
          <w:szCs w:val="22"/>
        </w:rPr>
        <w:t>ing data</w:t>
      </w:r>
    </w:p>
    <w:p w14:paraId="196E074E" w14:textId="77777777" w:rsidR="00791014" w:rsidRDefault="00F008D1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>This feature saves you time by avoiding entering duplicate information</w:t>
      </w:r>
    </w:p>
    <w:p w14:paraId="196E074F" w14:textId="77777777" w:rsidR="00392E2B" w:rsidRDefault="00392E2B" w:rsidP="00EE71FF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The copy becomes an editable version of the original proposal under either a new version ID or an entirely new Proposal ID, depending on your needs</w:t>
      </w:r>
    </w:p>
    <w:p w14:paraId="196E0750" w14:textId="77777777" w:rsidR="00F316B5" w:rsidRDefault="00F316B5" w:rsidP="001810E0">
      <w:pPr>
        <w:keepNext/>
        <w:spacing w:after="100" w:afterAutospacing="1" w:line="276" w:lineRule="auto"/>
        <w:ind w:left="115"/>
      </w:pPr>
      <w:r>
        <w:rPr>
          <w:noProof/>
        </w:rPr>
        <w:drawing>
          <wp:inline distT="0" distB="0" distL="0" distR="0" wp14:anchorId="196E0960" wp14:editId="196E0961">
            <wp:extent cx="5628904" cy="2257425"/>
            <wp:effectExtent l="19050" t="0" r="0" b="0"/>
            <wp:docPr id="2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8904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96E0751" w14:textId="77777777" w:rsidR="00F316B5" w:rsidRPr="00F316B5" w:rsidRDefault="00F316B5" w:rsidP="001810E0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F316B5">
        <w:rPr>
          <w:i/>
          <w:color w:val="auto"/>
          <w:sz w:val="20"/>
          <w:szCs w:val="20"/>
        </w:rPr>
        <w:t xml:space="preserve">Figure </w:t>
      </w:r>
      <w:r w:rsidR="001634FA" w:rsidRPr="00F316B5">
        <w:rPr>
          <w:i/>
          <w:color w:val="auto"/>
          <w:sz w:val="20"/>
          <w:szCs w:val="20"/>
        </w:rPr>
        <w:fldChar w:fldCharType="begin"/>
      </w:r>
      <w:r w:rsidRPr="00F316B5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F316B5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1</w:t>
      </w:r>
      <w:r w:rsidR="001634FA" w:rsidRPr="00F316B5">
        <w:rPr>
          <w:i/>
          <w:color w:val="auto"/>
          <w:sz w:val="20"/>
          <w:szCs w:val="20"/>
        </w:rPr>
        <w:fldChar w:fldCharType="end"/>
      </w:r>
      <w:r w:rsidRPr="00F316B5">
        <w:rPr>
          <w:i/>
          <w:color w:val="auto"/>
          <w:sz w:val="20"/>
          <w:szCs w:val="20"/>
        </w:rPr>
        <w:t>.  Copy Existing Proposa</w:t>
      </w:r>
      <w:r w:rsidR="0008783D">
        <w:rPr>
          <w:i/>
          <w:color w:val="auto"/>
          <w:sz w:val="20"/>
          <w:szCs w:val="20"/>
        </w:rPr>
        <w:t>l Process</w:t>
      </w:r>
    </w:p>
    <w:p w14:paraId="196E0752" w14:textId="77777777" w:rsidR="00A34970" w:rsidRDefault="00A34970">
      <w:r>
        <w:br w:type="page"/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130861" w:rsidRPr="00611198" w14:paraId="4586A046" w14:textId="77777777" w:rsidTr="00C1207A">
        <w:trPr>
          <w:cantSplit/>
          <w:jc w:val="center"/>
        </w:trPr>
        <w:tc>
          <w:tcPr>
            <w:tcW w:w="1992" w:type="pct"/>
          </w:tcPr>
          <w:p w14:paraId="7D05EFB4" w14:textId="41CFEAA3" w:rsidR="00130861" w:rsidRPr="00130861" w:rsidRDefault="00130861" w:rsidP="00C1207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67C9D894" w14:textId="1E92AB65" w:rsidR="00130861" w:rsidRPr="00130861" w:rsidRDefault="00130861" w:rsidP="00C1207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  <w:r>
              <w:rPr>
                <w:rFonts w:ascii="Arial" w:hAnsi="Arial" w:cs="Arial"/>
                <w:b/>
                <w:sz w:val="22"/>
                <w:szCs w:val="22"/>
              </w:rPr>
              <w:t xml:space="preserve"> Navigation</w:t>
            </w:r>
          </w:p>
        </w:tc>
      </w:tr>
      <w:tr w:rsidR="00C1207A" w:rsidRPr="00611198" w14:paraId="196E0758" w14:textId="77777777" w:rsidTr="00C1207A">
        <w:trPr>
          <w:cantSplit/>
          <w:jc w:val="center"/>
        </w:trPr>
        <w:tc>
          <w:tcPr>
            <w:tcW w:w="1992" w:type="pct"/>
          </w:tcPr>
          <w:p w14:paraId="196E0756" w14:textId="77777777" w:rsidR="00C1207A" w:rsidRPr="00611198" w:rsidRDefault="00C1207A" w:rsidP="00C1207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opy Proposal</w:t>
            </w:r>
          </w:p>
        </w:tc>
        <w:tc>
          <w:tcPr>
            <w:tcW w:w="3008" w:type="pct"/>
          </w:tcPr>
          <w:p w14:paraId="196E0757" w14:textId="2E0C66D0" w:rsidR="00C1207A" w:rsidRPr="00F60CD4" w:rsidRDefault="00130861" w:rsidP="00C1207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C1207A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1207A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1207A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1207A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1207A">
              <w:rPr>
                <w:rFonts w:ascii="Arial" w:hAnsi="Arial" w:cs="Arial"/>
                <w:sz w:val="22"/>
                <w:szCs w:val="22"/>
              </w:rPr>
              <w:t>Copy Proposal</w:t>
            </w:r>
          </w:p>
        </w:tc>
      </w:tr>
    </w:tbl>
    <w:p w14:paraId="196E0759" w14:textId="77777777" w:rsidR="00F5308A" w:rsidRDefault="00F5308A" w:rsidP="000F04AE">
      <w:pPr>
        <w:keepNext/>
        <w:rPr>
          <w:rFonts w:ascii="Arial" w:hAnsi="Arial" w:cs="Arial"/>
          <w:sz w:val="22"/>
          <w:szCs w:val="22"/>
        </w:rPr>
      </w:pPr>
    </w:p>
    <w:p w14:paraId="196E075A" w14:textId="6ED8C944" w:rsidR="00C1207A" w:rsidRDefault="00130861" w:rsidP="00E865F8">
      <w:pPr>
        <w:keepNext/>
      </w:pPr>
      <w:r>
        <w:rPr>
          <w:noProof/>
        </w:rPr>
        <w:drawing>
          <wp:inline distT="0" distB="0" distL="0" distR="0" wp14:anchorId="0DAE1BE9" wp14:editId="6D404CAA">
            <wp:extent cx="5486400" cy="3409950"/>
            <wp:effectExtent l="19050" t="19050" r="19050" b="1905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09950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75B" w14:textId="77777777" w:rsidR="00C1207A" w:rsidRDefault="00C1207A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C1207A">
        <w:rPr>
          <w:i/>
          <w:color w:val="auto"/>
          <w:sz w:val="20"/>
          <w:szCs w:val="20"/>
        </w:rPr>
        <w:t xml:space="preserve">Figure </w:t>
      </w:r>
      <w:r w:rsidR="001634FA" w:rsidRPr="00C1207A">
        <w:rPr>
          <w:i/>
          <w:color w:val="auto"/>
          <w:sz w:val="20"/>
          <w:szCs w:val="20"/>
        </w:rPr>
        <w:fldChar w:fldCharType="begin"/>
      </w:r>
      <w:r w:rsidRPr="00C1207A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C1207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2</w:t>
      </w:r>
      <w:r w:rsidR="001634FA" w:rsidRPr="00C1207A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C1207A">
        <w:rPr>
          <w:i/>
          <w:color w:val="auto"/>
          <w:sz w:val="20"/>
          <w:szCs w:val="20"/>
        </w:rPr>
        <w:t>Copy Proposal</w:t>
      </w:r>
      <w:r w:rsidR="00F5308A">
        <w:rPr>
          <w:i/>
          <w:color w:val="auto"/>
          <w:sz w:val="20"/>
          <w:szCs w:val="20"/>
        </w:rPr>
        <w:t xml:space="preserve"> Page</w:t>
      </w:r>
    </w:p>
    <w:p w14:paraId="196E075C" w14:textId="77777777" w:rsidR="00B729B8" w:rsidRDefault="00B729B8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75D" w14:textId="77777777" w:rsidR="00B729B8" w:rsidRDefault="00B729B8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75E" w14:textId="77777777" w:rsidR="00B729B8" w:rsidRDefault="00B729B8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75F" w14:textId="77777777" w:rsidR="00B729B8" w:rsidRDefault="00B729B8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C1207A" w:rsidRPr="00225082" w14:paraId="196E0762" w14:textId="77777777" w:rsidTr="00C1207A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196E0760" w14:textId="77777777" w:rsidR="00C1207A" w:rsidRPr="00D458EE" w:rsidRDefault="00C1207A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lastRenderedPageBreak/>
              <w:t>Fields</w:t>
            </w:r>
          </w:p>
        </w:tc>
        <w:tc>
          <w:tcPr>
            <w:tcW w:w="3008" w:type="pct"/>
            <w:shd w:val="clear" w:color="auto" w:fill="000000"/>
          </w:tcPr>
          <w:p w14:paraId="196E0761" w14:textId="77777777" w:rsidR="00C1207A" w:rsidRPr="00D458EE" w:rsidRDefault="00C1207A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C1207A" w:rsidRPr="00225082" w14:paraId="196E0766" w14:textId="77777777" w:rsidTr="00C1207A">
        <w:trPr>
          <w:cantSplit/>
          <w:jc w:val="center"/>
        </w:trPr>
        <w:tc>
          <w:tcPr>
            <w:tcW w:w="1992" w:type="pct"/>
          </w:tcPr>
          <w:p w14:paraId="196E0763" w14:textId="77777777" w:rsidR="00C1207A" w:rsidRPr="00CC3494" w:rsidRDefault="001521F4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To Proposal</w:t>
            </w:r>
          </w:p>
        </w:tc>
        <w:tc>
          <w:tcPr>
            <w:tcW w:w="3008" w:type="pct"/>
          </w:tcPr>
          <w:p w14:paraId="196E0764" w14:textId="77777777" w:rsidR="00C1207A" w:rsidRDefault="001521F4" w:rsidP="00C43C08">
            <w:pPr>
              <w:pStyle w:val="term1"/>
              <w:keepNext/>
              <w:spacing w:before="0" w:after="100" w:afterAutospacing="1"/>
              <w:rPr>
                <w:bCs/>
                <w:color w:val="auto"/>
                <w:sz w:val="22"/>
                <w:szCs w:val="22"/>
              </w:rPr>
            </w:pPr>
            <w:r w:rsidRPr="00F5308A">
              <w:rPr>
                <w:b/>
                <w:bCs/>
                <w:iCs/>
                <w:color w:val="auto"/>
                <w:sz w:val="22"/>
                <w:szCs w:val="22"/>
              </w:rPr>
              <w:t>NEXT</w:t>
            </w:r>
            <w:r w:rsidRPr="001521F4">
              <w:rPr>
                <w:bCs/>
                <w:color w:val="auto"/>
                <w:sz w:val="22"/>
                <w:szCs w:val="22"/>
              </w:rPr>
              <w:t xml:space="preserve"> appears by default</w:t>
            </w:r>
            <w:r w:rsidR="00306C9B" w:rsidRPr="001521F4">
              <w:rPr>
                <w:bCs/>
                <w:color w:val="auto"/>
                <w:sz w:val="22"/>
                <w:szCs w:val="22"/>
              </w:rPr>
              <w:t xml:space="preserve">.  </w:t>
            </w:r>
            <w:r w:rsidRPr="001521F4">
              <w:rPr>
                <w:bCs/>
                <w:color w:val="auto"/>
                <w:sz w:val="22"/>
                <w:szCs w:val="22"/>
              </w:rPr>
              <w:t xml:space="preserve">When you click </w:t>
            </w:r>
            <w:r w:rsidRPr="00F5308A">
              <w:rPr>
                <w:b/>
                <w:bCs/>
                <w:color w:val="auto"/>
                <w:sz w:val="22"/>
                <w:szCs w:val="22"/>
              </w:rPr>
              <w:t>Copy</w:t>
            </w:r>
            <w:r w:rsidRPr="001521F4">
              <w:rPr>
                <w:bCs/>
                <w:color w:val="auto"/>
                <w:sz w:val="22"/>
                <w:szCs w:val="22"/>
              </w:rPr>
              <w:t xml:space="preserve">, </w:t>
            </w:r>
            <w:r w:rsidR="00B37FEF">
              <w:rPr>
                <w:bCs/>
                <w:color w:val="auto"/>
                <w:sz w:val="22"/>
                <w:szCs w:val="22"/>
              </w:rPr>
              <w:t>SMART</w:t>
            </w:r>
            <w:r w:rsidR="00370203">
              <w:rPr>
                <w:bCs/>
                <w:color w:val="auto"/>
                <w:sz w:val="22"/>
                <w:szCs w:val="22"/>
              </w:rPr>
              <w:t xml:space="preserve"> generates the next P</w:t>
            </w:r>
            <w:r w:rsidRPr="001521F4">
              <w:rPr>
                <w:bCs/>
                <w:color w:val="auto"/>
                <w:sz w:val="22"/>
                <w:szCs w:val="22"/>
              </w:rPr>
              <w:t>roposal ID that is available.</w:t>
            </w:r>
            <w:r w:rsidR="00926E5C">
              <w:rPr>
                <w:bCs/>
                <w:color w:val="auto"/>
                <w:sz w:val="22"/>
                <w:szCs w:val="22"/>
              </w:rPr>
              <w:t xml:space="preserve">  You </w:t>
            </w:r>
            <w:proofErr w:type="gramStart"/>
            <w:r w:rsidR="00926E5C">
              <w:rPr>
                <w:bCs/>
                <w:color w:val="auto"/>
                <w:sz w:val="22"/>
                <w:szCs w:val="22"/>
              </w:rPr>
              <w:t>are able to</w:t>
            </w:r>
            <w:proofErr w:type="gramEnd"/>
            <w:r w:rsidR="00926E5C">
              <w:rPr>
                <w:bCs/>
                <w:color w:val="auto"/>
                <w:sz w:val="22"/>
                <w:szCs w:val="22"/>
              </w:rPr>
              <w:t xml:space="preserve"> name your Proposal ID, Project </w:t>
            </w:r>
            <w:r w:rsidR="00512C27">
              <w:rPr>
                <w:bCs/>
                <w:color w:val="auto"/>
                <w:sz w:val="22"/>
                <w:szCs w:val="22"/>
              </w:rPr>
              <w:t>ID,</w:t>
            </w:r>
            <w:r w:rsidR="00926E5C">
              <w:rPr>
                <w:bCs/>
                <w:color w:val="auto"/>
                <w:sz w:val="22"/>
                <w:szCs w:val="22"/>
              </w:rPr>
              <w:t xml:space="preserve"> and Budget ID on this page if you choose to.  It is recommended that you update </w:t>
            </w:r>
            <w:r w:rsidR="00E21F7C">
              <w:rPr>
                <w:bCs/>
                <w:color w:val="auto"/>
                <w:sz w:val="22"/>
                <w:szCs w:val="22"/>
              </w:rPr>
              <w:t>these fields</w:t>
            </w:r>
            <w:r w:rsidR="00926E5C">
              <w:rPr>
                <w:bCs/>
                <w:color w:val="auto"/>
                <w:sz w:val="22"/>
                <w:szCs w:val="22"/>
              </w:rPr>
              <w:t xml:space="preserve"> to </w:t>
            </w:r>
            <w:r w:rsidR="00C43C08">
              <w:rPr>
                <w:bCs/>
                <w:color w:val="auto"/>
                <w:sz w:val="22"/>
                <w:szCs w:val="22"/>
              </w:rPr>
              <w:t xml:space="preserve">an </w:t>
            </w:r>
            <w:r w:rsidR="00E21F7C">
              <w:rPr>
                <w:bCs/>
                <w:color w:val="auto"/>
                <w:sz w:val="22"/>
                <w:szCs w:val="22"/>
              </w:rPr>
              <w:t>agency-defined</w:t>
            </w:r>
            <w:r w:rsidR="00C43C08">
              <w:rPr>
                <w:bCs/>
                <w:color w:val="auto"/>
                <w:sz w:val="22"/>
                <w:szCs w:val="22"/>
              </w:rPr>
              <w:t xml:space="preserve"> value</w:t>
            </w:r>
            <w:r w:rsidR="00926E5C">
              <w:rPr>
                <w:bCs/>
                <w:color w:val="auto"/>
                <w:sz w:val="22"/>
                <w:szCs w:val="22"/>
              </w:rPr>
              <w:t>.</w:t>
            </w:r>
          </w:p>
          <w:p w14:paraId="196E0765" w14:textId="77777777" w:rsidR="00370203" w:rsidRPr="001521F4" w:rsidRDefault="00370203" w:rsidP="00C43C08">
            <w:pPr>
              <w:pStyle w:val="term1"/>
              <w:keepNext/>
              <w:spacing w:before="0" w:after="100" w:afterAutospacing="1"/>
              <w:rPr>
                <w:bCs/>
                <w:color w:val="auto"/>
                <w:sz w:val="22"/>
                <w:szCs w:val="22"/>
              </w:rPr>
            </w:pPr>
            <w:r>
              <w:rPr>
                <w:bCs/>
                <w:color w:val="auto"/>
                <w:sz w:val="22"/>
                <w:szCs w:val="22"/>
              </w:rPr>
              <w:t>Remember that Budget ID becomes Activity ID in Project Costing, if the grant is awarded.</w:t>
            </w:r>
          </w:p>
        </w:tc>
      </w:tr>
      <w:tr w:rsidR="00C1207A" w:rsidRPr="00225082" w14:paraId="196E0769" w14:textId="77777777" w:rsidTr="00C1207A">
        <w:trPr>
          <w:cantSplit/>
          <w:jc w:val="center"/>
        </w:trPr>
        <w:tc>
          <w:tcPr>
            <w:tcW w:w="1992" w:type="pct"/>
          </w:tcPr>
          <w:p w14:paraId="196E0767" w14:textId="77777777" w:rsidR="00C1207A" w:rsidRDefault="001521F4" w:rsidP="00E865F8">
            <w:pPr>
              <w:spacing w:after="100" w:afterAutospacing="1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To Start Date and To End Date</w:t>
            </w:r>
          </w:p>
        </w:tc>
        <w:tc>
          <w:tcPr>
            <w:tcW w:w="3008" w:type="pct"/>
          </w:tcPr>
          <w:p w14:paraId="196E0768" w14:textId="77777777" w:rsidR="00C1207A" w:rsidRPr="001521F4" w:rsidRDefault="001521F4" w:rsidP="00E865F8">
            <w:pPr>
              <w:pStyle w:val="term1"/>
              <w:keepNext/>
              <w:spacing w:before="0" w:after="100" w:afterAutospacing="1"/>
              <w:rPr>
                <w:bCs/>
                <w:color w:val="auto"/>
                <w:sz w:val="22"/>
                <w:szCs w:val="22"/>
              </w:rPr>
            </w:pPr>
            <w:r w:rsidRPr="001521F4">
              <w:rPr>
                <w:bCs/>
                <w:color w:val="auto"/>
                <w:sz w:val="22"/>
                <w:szCs w:val="22"/>
              </w:rPr>
              <w:t xml:space="preserve">By default, </w:t>
            </w:r>
            <w:r w:rsidR="00B37FEF">
              <w:rPr>
                <w:bCs/>
                <w:color w:val="auto"/>
                <w:sz w:val="22"/>
                <w:szCs w:val="22"/>
              </w:rPr>
              <w:t>SMART</w:t>
            </w:r>
            <w:r w:rsidRPr="001521F4">
              <w:rPr>
                <w:bCs/>
                <w:color w:val="auto"/>
                <w:sz w:val="22"/>
                <w:szCs w:val="22"/>
              </w:rPr>
              <w:t xml:space="preserve"> populates the start and end dates of the proposal from which you are copying; however, you can change these values</w:t>
            </w:r>
            <w:r w:rsidR="00306C9B" w:rsidRPr="001521F4">
              <w:rPr>
                <w:bCs/>
                <w:color w:val="auto"/>
                <w:sz w:val="22"/>
                <w:szCs w:val="22"/>
              </w:rPr>
              <w:t xml:space="preserve">.  </w:t>
            </w:r>
            <w:r w:rsidRPr="001521F4">
              <w:rPr>
                <w:bCs/>
                <w:color w:val="auto"/>
                <w:sz w:val="22"/>
                <w:szCs w:val="22"/>
              </w:rPr>
              <w:t xml:space="preserve">If you change the start and end dates on the target proposal, the copy process changes the start and end dates for </w:t>
            </w:r>
            <w:proofErr w:type="gramStart"/>
            <w:r w:rsidRPr="001521F4">
              <w:rPr>
                <w:bCs/>
                <w:color w:val="auto"/>
                <w:sz w:val="22"/>
                <w:szCs w:val="22"/>
              </w:rPr>
              <w:t>all of</w:t>
            </w:r>
            <w:proofErr w:type="gramEnd"/>
            <w:r w:rsidRPr="001521F4">
              <w:rPr>
                <w:bCs/>
                <w:color w:val="auto"/>
                <w:sz w:val="22"/>
                <w:szCs w:val="22"/>
              </w:rPr>
              <w:t xml:space="preserve"> its projects and activities.</w:t>
            </w:r>
          </w:p>
        </w:tc>
      </w:tr>
    </w:tbl>
    <w:p w14:paraId="196E076A" w14:textId="77777777" w:rsidR="00C1207A" w:rsidRDefault="001521F4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1521F4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4</w:t>
      </w:r>
      <w:r w:rsidR="001634FA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1521F4">
        <w:rPr>
          <w:i/>
          <w:color w:val="auto"/>
          <w:sz w:val="20"/>
          <w:szCs w:val="20"/>
        </w:rPr>
        <w:t>Copy Proposal</w:t>
      </w:r>
      <w:r w:rsidR="00F5308A">
        <w:rPr>
          <w:i/>
          <w:color w:val="auto"/>
          <w:sz w:val="20"/>
          <w:szCs w:val="20"/>
        </w:rPr>
        <w:t xml:space="preserve"> Fields</w:t>
      </w:r>
    </w:p>
    <w:p w14:paraId="196E076B" w14:textId="77777777" w:rsidR="00791014" w:rsidRDefault="00791014" w:rsidP="00B76D83">
      <w:pPr>
        <w:keepNext/>
        <w:outlineLvl w:val="1"/>
        <w:rPr>
          <w:rFonts w:ascii="Arial" w:hAnsi="Arial" w:cs="Arial"/>
          <w:b/>
          <w:color w:val="000000" w:themeColor="text1"/>
        </w:rPr>
      </w:pPr>
    </w:p>
    <w:p w14:paraId="196E076C" w14:textId="77777777" w:rsidR="00B729B8" w:rsidRDefault="00B729B8">
      <w:pPr>
        <w:rPr>
          <w:rFonts w:ascii="Arial" w:hAnsi="Arial" w:cs="Arial"/>
          <w:b/>
          <w:bCs/>
        </w:rPr>
      </w:pPr>
      <w:bookmarkStart w:id="25" w:name="_Toc233776271"/>
      <w:r>
        <w:rPr>
          <w:i/>
          <w:iCs/>
        </w:rPr>
        <w:br w:type="page"/>
      </w:r>
    </w:p>
    <w:p w14:paraId="196E076D" w14:textId="77777777" w:rsidR="008902FD" w:rsidRPr="005E6EF4" w:rsidRDefault="008902FD" w:rsidP="008902FD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26" w:name="_Toc3803513"/>
      <w:r>
        <w:rPr>
          <w:i w:val="0"/>
          <w:iCs w:val="0"/>
          <w:sz w:val="24"/>
          <w:szCs w:val="24"/>
        </w:rPr>
        <w:lastRenderedPageBreak/>
        <w:t xml:space="preserve">Topic 3: </w:t>
      </w:r>
      <w:bookmarkEnd w:id="25"/>
      <w:r w:rsidR="00F008D1" w:rsidRPr="005E6EF4">
        <w:rPr>
          <w:i w:val="0"/>
          <w:iCs w:val="0"/>
          <w:sz w:val="24"/>
          <w:szCs w:val="24"/>
        </w:rPr>
        <w:t>Submitting Proposal</w:t>
      </w:r>
      <w:r w:rsidR="00A15759">
        <w:rPr>
          <w:i w:val="0"/>
          <w:iCs w:val="0"/>
          <w:sz w:val="24"/>
          <w:szCs w:val="24"/>
        </w:rPr>
        <w:t>s</w:t>
      </w:r>
      <w:bookmarkEnd w:id="26"/>
    </w:p>
    <w:p w14:paraId="196E076E" w14:textId="77777777" w:rsidR="00D14738" w:rsidRPr="00D14738" w:rsidRDefault="00D14738" w:rsidP="00D53170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8644CA">
        <w:rPr>
          <w:rFonts w:ascii="Arial" w:hAnsi="Arial" w:cs="Arial"/>
          <w:color w:val="000000" w:themeColor="text1"/>
          <w:sz w:val="22"/>
          <w:szCs w:val="22"/>
        </w:rPr>
        <w:t>After you complete the proposal, the next step is to take the proposal through the approval and submission process</w:t>
      </w:r>
    </w:p>
    <w:p w14:paraId="196E076F" w14:textId="77777777" w:rsidR="00B729B8" w:rsidRPr="00B729B8" w:rsidRDefault="00F008D1" w:rsidP="00B729B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B729B8">
        <w:rPr>
          <w:rFonts w:ascii="Arial" w:hAnsi="Arial" w:cs="Arial"/>
          <w:color w:val="000000" w:themeColor="text1"/>
          <w:sz w:val="22"/>
          <w:szCs w:val="22"/>
        </w:rPr>
        <w:t>You can assign approver</w:t>
      </w:r>
      <w:r w:rsidR="0069259D" w:rsidRPr="00B729B8">
        <w:rPr>
          <w:rFonts w:ascii="Arial" w:hAnsi="Arial" w:cs="Arial"/>
          <w:color w:val="000000" w:themeColor="text1"/>
          <w:sz w:val="22"/>
          <w:szCs w:val="22"/>
        </w:rPr>
        <w:t>s</w:t>
      </w:r>
      <w:r w:rsidRPr="00B729B8">
        <w:rPr>
          <w:rFonts w:ascii="Arial" w:hAnsi="Arial" w:cs="Arial"/>
          <w:color w:val="000000" w:themeColor="text1"/>
          <w:sz w:val="22"/>
          <w:szCs w:val="22"/>
        </w:rPr>
        <w:t xml:space="preserve"> to a proposal before sending to the sponsor</w:t>
      </w:r>
      <w:r w:rsidR="00277862" w:rsidRPr="00B729B8">
        <w:rPr>
          <w:rFonts w:ascii="Arial" w:hAnsi="Arial" w:cs="Arial"/>
          <w:color w:val="000000" w:themeColor="text1"/>
          <w:sz w:val="22"/>
          <w:szCs w:val="22"/>
        </w:rPr>
        <w:t>,</w:t>
      </w:r>
      <w:r w:rsidR="0069259D" w:rsidRPr="00B729B8">
        <w:rPr>
          <w:rFonts w:ascii="Arial" w:hAnsi="Arial" w:cs="Arial"/>
          <w:color w:val="000000" w:themeColor="text1"/>
          <w:sz w:val="22"/>
          <w:szCs w:val="22"/>
        </w:rPr>
        <w:t xml:space="preserve"> if your agency is using workflow.  Job Aid “Workflow Approvals” contains the process for workflow agencies.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130861" w:rsidRPr="00611198" w14:paraId="0DD7C874" w14:textId="77777777" w:rsidTr="0069259D">
        <w:trPr>
          <w:cantSplit/>
          <w:jc w:val="center"/>
        </w:trPr>
        <w:tc>
          <w:tcPr>
            <w:tcW w:w="1992" w:type="pct"/>
          </w:tcPr>
          <w:p w14:paraId="5F993F6F" w14:textId="335744A4" w:rsidR="00130861" w:rsidRPr="00130861" w:rsidRDefault="00130861" w:rsidP="0069259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15237F4F" w14:textId="75E41F7B" w:rsidR="00130861" w:rsidRPr="00130861" w:rsidRDefault="00130861" w:rsidP="0069259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130861" w:rsidRPr="00611198" w14:paraId="2347CF4A" w14:textId="77777777" w:rsidTr="0069259D">
        <w:trPr>
          <w:cantSplit/>
          <w:jc w:val="center"/>
        </w:trPr>
        <w:tc>
          <w:tcPr>
            <w:tcW w:w="1992" w:type="pct"/>
          </w:tcPr>
          <w:p w14:paraId="2A31B9F2" w14:textId="7C1D89C7" w:rsidR="00130861" w:rsidRDefault="00130861" w:rsidP="0069259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ubmit Proposal</w:t>
            </w:r>
          </w:p>
        </w:tc>
        <w:tc>
          <w:tcPr>
            <w:tcW w:w="3008" w:type="pct"/>
          </w:tcPr>
          <w:p w14:paraId="50B74E68" w14:textId="48C705A7" w:rsidR="00130861" w:rsidRDefault="00130861" w:rsidP="0069259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Proposals &gt; Submit Proposal</w:t>
            </w:r>
          </w:p>
        </w:tc>
      </w:tr>
      <w:tr w:rsidR="00130861" w:rsidRPr="00611198" w14:paraId="39124C7E" w14:textId="77777777" w:rsidTr="0069259D">
        <w:trPr>
          <w:cantSplit/>
          <w:jc w:val="center"/>
        </w:trPr>
        <w:tc>
          <w:tcPr>
            <w:tcW w:w="1992" w:type="pct"/>
          </w:tcPr>
          <w:p w14:paraId="3B5303D5" w14:textId="77777777" w:rsidR="00130861" w:rsidRDefault="00130861" w:rsidP="0069259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7AC6D625" w14:textId="09203C37" w:rsidR="00130861" w:rsidRPr="00130861" w:rsidRDefault="00130861" w:rsidP="0069259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69259D" w:rsidRPr="00611198" w14:paraId="196E0775" w14:textId="77777777" w:rsidTr="0069259D">
        <w:trPr>
          <w:cantSplit/>
          <w:jc w:val="center"/>
        </w:trPr>
        <w:tc>
          <w:tcPr>
            <w:tcW w:w="1992" w:type="pct"/>
          </w:tcPr>
          <w:p w14:paraId="196E0773" w14:textId="77777777" w:rsidR="0069259D" w:rsidRPr="00611198" w:rsidRDefault="0069259D" w:rsidP="0069259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ubmit Proposal</w:t>
            </w:r>
          </w:p>
        </w:tc>
        <w:tc>
          <w:tcPr>
            <w:tcW w:w="3008" w:type="pct"/>
          </w:tcPr>
          <w:p w14:paraId="196E0774" w14:textId="39FC8719" w:rsidR="0069259D" w:rsidRPr="00F60CD4" w:rsidRDefault="00130861" w:rsidP="0069259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3A4DC5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A4DC5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A4DC5">
              <w:rPr>
                <w:rFonts w:ascii="Arial" w:hAnsi="Arial" w:cs="Arial"/>
                <w:sz w:val="22"/>
                <w:szCs w:val="22"/>
              </w:rPr>
              <w:t>Proposal</w:t>
            </w:r>
            <w:r>
              <w:rPr>
                <w:rFonts w:ascii="Arial" w:hAnsi="Arial" w:cs="Arial"/>
                <w:sz w:val="22"/>
                <w:szCs w:val="22"/>
              </w:rPr>
              <w:t xml:space="preserve">s </w:t>
            </w:r>
            <w:r w:rsidR="003A4DC5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9259D">
              <w:rPr>
                <w:rFonts w:ascii="Arial" w:hAnsi="Arial" w:cs="Arial"/>
                <w:sz w:val="22"/>
                <w:szCs w:val="22"/>
              </w:rPr>
              <w:t>Submit Proposal</w:t>
            </w:r>
          </w:p>
        </w:tc>
      </w:tr>
    </w:tbl>
    <w:p w14:paraId="196E0776" w14:textId="77777777" w:rsidR="009A4CD6" w:rsidRDefault="009A4CD6" w:rsidP="0069259D">
      <w:pPr>
        <w:keepNext/>
        <w:rPr>
          <w:rFonts w:ascii="Arial" w:hAnsi="Arial" w:cs="Arial"/>
          <w:sz w:val="22"/>
          <w:szCs w:val="22"/>
        </w:rPr>
      </w:pPr>
    </w:p>
    <w:p w14:paraId="196E0777" w14:textId="684C1E28" w:rsidR="0069259D" w:rsidRPr="0069259D" w:rsidRDefault="00130861" w:rsidP="0069259D">
      <w:pPr>
        <w:keepNext/>
        <w:rPr>
          <w:rFonts w:ascii="Arial" w:hAnsi="Arial" w:cs="Arial"/>
          <w:sz w:val="22"/>
          <w:szCs w:val="22"/>
        </w:rPr>
      </w:pPr>
      <w:r>
        <w:rPr>
          <w:noProof/>
        </w:rPr>
        <w:drawing>
          <wp:inline distT="0" distB="0" distL="0" distR="0" wp14:anchorId="4B2DCE54" wp14:editId="43C1D91C">
            <wp:extent cx="5486400" cy="2816860"/>
            <wp:effectExtent l="19050" t="19050" r="19050" b="2159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16860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778" w14:textId="77777777" w:rsidR="0069259D" w:rsidRDefault="0069259D" w:rsidP="0069259D">
      <w:pPr>
        <w:pStyle w:val="Caption"/>
        <w:ind w:left="720" w:firstLine="0"/>
        <w:jc w:val="center"/>
        <w:rPr>
          <w:i/>
          <w:color w:val="auto"/>
          <w:sz w:val="20"/>
          <w:szCs w:val="20"/>
        </w:rPr>
      </w:pPr>
      <w:r w:rsidRPr="00DB6F56">
        <w:rPr>
          <w:i/>
          <w:color w:val="auto"/>
          <w:sz w:val="20"/>
          <w:szCs w:val="20"/>
        </w:rPr>
        <w:t xml:space="preserve">Figure </w:t>
      </w:r>
      <w:r w:rsidR="001634FA" w:rsidRPr="00DB6F56">
        <w:rPr>
          <w:i/>
          <w:color w:val="auto"/>
          <w:sz w:val="20"/>
          <w:szCs w:val="20"/>
        </w:rPr>
        <w:fldChar w:fldCharType="begin"/>
      </w:r>
      <w:r w:rsidRPr="00DB6F56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DB6F56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3</w:t>
      </w:r>
      <w:r w:rsidR="001634FA" w:rsidRPr="00DB6F56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>.</w:t>
      </w:r>
      <w:r w:rsidRPr="00DB6F56">
        <w:rPr>
          <w:i/>
          <w:color w:val="auto"/>
          <w:sz w:val="20"/>
          <w:szCs w:val="20"/>
        </w:rPr>
        <w:t xml:space="preserve"> Proposal Submission Page</w:t>
      </w:r>
    </w:p>
    <w:p w14:paraId="196E0779" w14:textId="77777777" w:rsidR="00B729B8" w:rsidRDefault="00B729B8" w:rsidP="0069259D">
      <w:pPr>
        <w:pStyle w:val="Caption"/>
        <w:ind w:left="720" w:firstLine="0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50"/>
        <w:gridCol w:w="5490"/>
      </w:tblGrid>
      <w:tr w:rsidR="0069259D" w:rsidRPr="00225082" w14:paraId="196E077C" w14:textId="77777777" w:rsidTr="0069259D">
        <w:trPr>
          <w:cantSplit/>
          <w:tblHeader/>
          <w:jc w:val="center"/>
        </w:trPr>
        <w:tc>
          <w:tcPr>
            <w:tcW w:w="1823" w:type="pct"/>
            <w:shd w:val="clear" w:color="auto" w:fill="000000"/>
          </w:tcPr>
          <w:p w14:paraId="196E077A" w14:textId="77777777" w:rsidR="0069259D" w:rsidRPr="00D458EE" w:rsidRDefault="0069259D" w:rsidP="0069259D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lastRenderedPageBreak/>
              <w:t>Fields</w:t>
            </w:r>
          </w:p>
        </w:tc>
        <w:tc>
          <w:tcPr>
            <w:tcW w:w="3177" w:type="pct"/>
            <w:shd w:val="clear" w:color="auto" w:fill="000000"/>
          </w:tcPr>
          <w:p w14:paraId="196E077B" w14:textId="77777777" w:rsidR="0069259D" w:rsidRPr="00D458EE" w:rsidRDefault="0069259D" w:rsidP="0069259D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69259D" w:rsidRPr="00225082" w14:paraId="196E077F" w14:textId="77777777" w:rsidTr="0069259D">
        <w:trPr>
          <w:cantSplit/>
          <w:jc w:val="center"/>
        </w:trPr>
        <w:tc>
          <w:tcPr>
            <w:tcW w:w="1823" w:type="pct"/>
          </w:tcPr>
          <w:p w14:paraId="196E077D" w14:textId="77777777" w:rsidR="0069259D" w:rsidRPr="007369C2" w:rsidRDefault="0069259D" w:rsidP="0069259D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ubmit Status</w:t>
            </w:r>
          </w:p>
        </w:tc>
        <w:tc>
          <w:tcPr>
            <w:tcW w:w="3177" w:type="pct"/>
          </w:tcPr>
          <w:p w14:paraId="196E077E" w14:textId="77777777" w:rsidR="0069259D" w:rsidRPr="00E3641D" w:rsidRDefault="0069259D" w:rsidP="0069259D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E3641D">
              <w:rPr>
                <w:rFonts w:ascii="Arial" w:hAnsi="Arial" w:cs="Arial"/>
                <w:sz w:val="22"/>
                <w:szCs w:val="22"/>
              </w:rPr>
              <w:t>Select status of “Submitted”.  After you mark a proposal version as “</w:t>
            </w:r>
            <w:r w:rsidRPr="00E3641D">
              <w:rPr>
                <w:rStyle w:val="fieldvalue"/>
                <w:rFonts w:ascii="Arial" w:hAnsi="Arial" w:cs="Arial"/>
                <w:i w:val="0"/>
                <w:sz w:val="22"/>
                <w:szCs w:val="22"/>
              </w:rPr>
              <w:t>Submitted”</w:t>
            </w:r>
            <w:r w:rsidRPr="00E3641D">
              <w:rPr>
                <w:rStyle w:val="fieldvalue"/>
                <w:rFonts w:ascii="Arial" w:hAnsi="Arial" w:cs="Arial"/>
                <w:sz w:val="22"/>
                <w:szCs w:val="22"/>
              </w:rPr>
              <w:t>,</w:t>
            </w:r>
            <w:r w:rsidRPr="00E3641D">
              <w:rPr>
                <w:rFonts w:ascii="Arial" w:hAnsi="Arial" w:cs="Arial"/>
                <w:sz w:val="22"/>
                <w:szCs w:val="22"/>
              </w:rPr>
              <w:t xml:space="preserve"> you can no longer modify any of the proposal information for that version.  To make any modifications to a proposal after it has been submitted, you must create a new version of the proposal</w:t>
            </w:r>
            <w:r w:rsidR="00E70E5E">
              <w:rPr>
                <w:rFonts w:ascii="Arial" w:hAnsi="Arial" w:cs="Arial"/>
                <w:sz w:val="22"/>
                <w:szCs w:val="22"/>
              </w:rPr>
              <w:t xml:space="preserve"> using the </w:t>
            </w:r>
            <w:r w:rsidR="00E70E5E" w:rsidRPr="00E70E5E">
              <w:rPr>
                <w:rFonts w:ascii="Arial" w:hAnsi="Arial" w:cs="Arial"/>
                <w:i/>
                <w:sz w:val="22"/>
                <w:szCs w:val="22"/>
              </w:rPr>
              <w:t>Copy Proposal Version</w:t>
            </w:r>
            <w:r w:rsidR="00E70E5E">
              <w:rPr>
                <w:rFonts w:ascii="Arial" w:hAnsi="Arial" w:cs="Arial"/>
                <w:sz w:val="22"/>
                <w:szCs w:val="22"/>
              </w:rPr>
              <w:t xml:space="preserve"> menu option</w:t>
            </w:r>
            <w:r w:rsidRPr="00E3641D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</w:tbl>
    <w:p w14:paraId="196E0780" w14:textId="77777777" w:rsidR="0069259D" w:rsidRDefault="0069259D" w:rsidP="0069259D">
      <w:pPr>
        <w:pStyle w:val="Caption"/>
        <w:ind w:left="720" w:firstLine="0"/>
        <w:jc w:val="center"/>
        <w:rPr>
          <w:i/>
          <w:color w:val="auto"/>
          <w:sz w:val="20"/>
          <w:szCs w:val="20"/>
        </w:rPr>
      </w:pPr>
      <w:r w:rsidRPr="00DB6F56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5</w:t>
      </w:r>
      <w:r w:rsidR="001634FA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>.</w:t>
      </w:r>
      <w:r w:rsidRPr="00DB6F56">
        <w:rPr>
          <w:i/>
          <w:color w:val="auto"/>
          <w:sz w:val="20"/>
          <w:szCs w:val="20"/>
        </w:rPr>
        <w:t xml:space="preserve"> Proposal Submission</w:t>
      </w:r>
      <w:r>
        <w:rPr>
          <w:i/>
          <w:color w:val="auto"/>
          <w:sz w:val="20"/>
          <w:szCs w:val="20"/>
        </w:rPr>
        <w:t xml:space="preserve"> Fields</w:t>
      </w:r>
    </w:p>
    <w:p w14:paraId="196E0781" w14:textId="6BB5BF31" w:rsidR="002E5070" w:rsidRDefault="002E5070"/>
    <w:p w14:paraId="3674B35C" w14:textId="643F1FD4" w:rsidR="00C30BC3" w:rsidRDefault="00C30BC3"/>
    <w:p w14:paraId="64B4E214" w14:textId="0A51FFD9" w:rsidR="00C30BC3" w:rsidRDefault="00C30BC3"/>
    <w:p w14:paraId="06D0CE80" w14:textId="138EAD7D" w:rsidR="00C30BC3" w:rsidRDefault="00C30BC3"/>
    <w:p w14:paraId="63A25599" w14:textId="65BAA978" w:rsidR="00C30BC3" w:rsidRDefault="00C30BC3"/>
    <w:p w14:paraId="45044718" w14:textId="50285024" w:rsidR="00C30BC3" w:rsidRDefault="00C30BC3"/>
    <w:p w14:paraId="3597488D" w14:textId="07C70A0A" w:rsidR="00C30BC3" w:rsidRDefault="00C30BC3"/>
    <w:p w14:paraId="79D8D9AD" w14:textId="0F23BCF5" w:rsidR="00C30BC3" w:rsidRDefault="00C30BC3"/>
    <w:p w14:paraId="6914C743" w14:textId="5D2D4163" w:rsidR="00C30BC3" w:rsidRDefault="00C30BC3"/>
    <w:p w14:paraId="2C3249F5" w14:textId="204C116D" w:rsidR="00C30BC3" w:rsidRDefault="00C30BC3"/>
    <w:p w14:paraId="214538C6" w14:textId="779FC3EA" w:rsidR="00C30BC3" w:rsidRDefault="00C30BC3"/>
    <w:p w14:paraId="472BECDB" w14:textId="7B2A6958" w:rsidR="00C30BC3" w:rsidRDefault="00C30BC3"/>
    <w:p w14:paraId="2518425E" w14:textId="2EB6CB1E" w:rsidR="00C30BC3" w:rsidRDefault="00C30BC3"/>
    <w:p w14:paraId="359B15DD" w14:textId="19A2A291" w:rsidR="00C30BC3" w:rsidRDefault="00C30BC3"/>
    <w:p w14:paraId="0F436201" w14:textId="27138539" w:rsidR="00C30BC3" w:rsidRDefault="00C30BC3"/>
    <w:p w14:paraId="32EAB2C6" w14:textId="70D93250" w:rsidR="00C30BC3" w:rsidRDefault="00C30BC3"/>
    <w:p w14:paraId="576C25D7" w14:textId="6AF48FD4" w:rsidR="00C30BC3" w:rsidRDefault="00C30BC3"/>
    <w:p w14:paraId="433EB958" w14:textId="58592C39" w:rsidR="00C30BC3" w:rsidRDefault="00C30BC3"/>
    <w:p w14:paraId="70027CF1" w14:textId="2A801B85" w:rsidR="00C30BC3" w:rsidRDefault="00C30BC3"/>
    <w:p w14:paraId="0FAC7B6F" w14:textId="67081B0D" w:rsidR="00C30BC3" w:rsidRDefault="00C30BC3"/>
    <w:p w14:paraId="3D02B7BC" w14:textId="77777777" w:rsidR="00C30BC3" w:rsidRDefault="00C30BC3"/>
    <w:p w14:paraId="196E0782" w14:textId="77777777" w:rsidR="00457194" w:rsidRPr="005E6EF4" w:rsidRDefault="006E1ADD" w:rsidP="00457194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27" w:name="_Toc3803514"/>
      <w:r>
        <w:rPr>
          <w:bCs w:val="0"/>
          <w:i w:val="0"/>
          <w:iCs w:val="0"/>
          <w:color w:val="000000" w:themeColor="text1"/>
          <w:sz w:val="24"/>
          <w:szCs w:val="24"/>
        </w:rPr>
        <w:lastRenderedPageBreak/>
        <w:t>T</w:t>
      </w:r>
      <w:r w:rsidR="00457194">
        <w:rPr>
          <w:i w:val="0"/>
          <w:iCs w:val="0"/>
          <w:sz w:val="24"/>
          <w:szCs w:val="24"/>
        </w:rPr>
        <w:t xml:space="preserve">opic 4: </w:t>
      </w:r>
      <w:r w:rsidR="00F008D1" w:rsidRPr="005E6EF4">
        <w:rPr>
          <w:i w:val="0"/>
          <w:iCs w:val="0"/>
          <w:sz w:val="24"/>
          <w:szCs w:val="24"/>
        </w:rPr>
        <w:t>Creating Award</w:t>
      </w:r>
      <w:r w:rsidR="00A15759">
        <w:rPr>
          <w:i w:val="0"/>
          <w:iCs w:val="0"/>
          <w:sz w:val="24"/>
          <w:szCs w:val="24"/>
        </w:rPr>
        <w:t>s</w:t>
      </w:r>
      <w:bookmarkEnd w:id="27"/>
    </w:p>
    <w:p w14:paraId="196E0783" w14:textId="77777777" w:rsidR="00F008D1" w:rsidRDefault="00306C9B" w:rsidP="00D53170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AF19A0">
        <w:rPr>
          <w:rFonts w:ascii="Arial" w:hAnsi="Arial" w:cs="Arial"/>
          <w:color w:val="000000" w:themeColor="text1"/>
          <w:sz w:val="22"/>
          <w:szCs w:val="22"/>
        </w:rPr>
        <w:t xml:space="preserve">The award generation process is an automated process that creates </w:t>
      </w:r>
      <w:r w:rsidR="0013781A">
        <w:rPr>
          <w:rFonts w:ascii="Arial" w:hAnsi="Arial" w:cs="Arial"/>
          <w:color w:val="000000" w:themeColor="text1"/>
          <w:sz w:val="22"/>
          <w:szCs w:val="22"/>
        </w:rPr>
        <w:t>the SMART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award infrastructure for you</w:t>
      </w:r>
      <w:r w:rsidR="004E2619">
        <w:rPr>
          <w:rFonts w:ascii="Arial" w:hAnsi="Arial" w:cs="Arial"/>
          <w:color w:val="000000" w:themeColor="text1"/>
          <w:sz w:val="22"/>
          <w:szCs w:val="22"/>
        </w:rPr>
        <w:t xml:space="preserve">. 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E21F7C">
        <w:rPr>
          <w:rFonts w:ascii="Arial" w:hAnsi="Arial" w:cs="Arial"/>
          <w:color w:val="000000" w:themeColor="text1"/>
          <w:sz w:val="22"/>
          <w:szCs w:val="22"/>
        </w:rPr>
        <w:t>This allows better management of your grant award by housing key information related to the grant in one place.</w:t>
      </w:r>
    </w:p>
    <w:p w14:paraId="196E0784" w14:textId="77777777" w:rsidR="00AF19A0" w:rsidRPr="00AF19A0" w:rsidRDefault="00AF19A0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AF19A0">
        <w:rPr>
          <w:rFonts w:ascii="Arial" w:hAnsi="Arial" w:cs="Arial"/>
          <w:color w:val="000000" w:themeColor="text1"/>
          <w:sz w:val="22"/>
          <w:szCs w:val="22"/>
        </w:rPr>
        <w:t xml:space="preserve">Only proposals with a status of </w:t>
      </w:r>
      <w:r w:rsidR="004E2619">
        <w:rPr>
          <w:rFonts w:ascii="Arial" w:hAnsi="Arial" w:cs="Arial"/>
          <w:color w:val="000000" w:themeColor="text1"/>
          <w:sz w:val="22"/>
          <w:szCs w:val="22"/>
        </w:rPr>
        <w:t>“</w:t>
      </w:r>
      <w:r w:rsidRPr="00AF19A0">
        <w:rPr>
          <w:rFonts w:ascii="Arial" w:hAnsi="Arial" w:cs="Arial"/>
          <w:color w:val="000000" w:themeColor="text1"/>
          <w:sz w:val="22"/>
          <w:szCs w:val="22"/>
        </w:rPr>
        <w:t>Submitted</w:t>
      </w:r>
      <w:r w:rsidR="004E2619">
        <w:rPr>
          <w:rFonts w:ascii="Arial" w:hAnsi="Arial" w:cs="Arial"/>
          <w:color w:val="000000" w:themeColor="text1"/>
          <w:sz w:val="22"/>
          <w:szCs w:val="22"/>
        </w:rPr>
        <w:t>”</w:t>
      </w:r>
      <w:r w:rsidRPr="00AF19A0">
        <w:rPr>
          <w:rFonts w:ascii="Arial" w:hAnsi="Arial" w:cs="Arial"/>
          <w:color w:val="000000" w:themeColor="text1"/>
          <w:sz w:val="22"/>
          <w:szCs w:val="22"/>
        </w:rPr>
        <w:t xml:space="preserve"> are available for selection when you run the </w:t>
      </w:r>
      <w:r w:rsidRPr="004E2619">
        <w:rPr>
          <w:rFonts w:ascii="Arial" w:hAnsi="Arial" w:cs="Arial"/>
          <w:b/>
          <w:color w:val="000000" w:themeColor="text1"/>
          <w:sz w:val="22"/>
          <w:szCs w:val="22"/>
        </w:rPr>
        <w:t>Generate Award</w:t>
      </w:r>
      <w:r w:rsidRPr="00AF19A0">
        <w:rPr>
          <w:rFonts w:ascii="Arial" w:hAnsi="Arial" w:cs="Arial"/>
          <w:color w:val="000000" w:themeColor="text1"/>
          <w:sz w:val="22"/>
          <w:szCs w:val="22"/>
        </w:rPr>
        <w:t xml:space="preserve"> process</w:t>
      </w:r>
    </w:p>
    <w:p w14:paraId="196E0785" w14:textId="77777777" w:rsidR="00F008D1" w:rsidRDefault="00F008D1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755ACD">
        <w:rPr>
          <w:rFonts w:ascii="Arial" w:hAnsi="Arial" w:cs="Arial"/>
          <w:color w:val="000000" w:themeColor="text1"/>
          <w:sz w:val="22"/>
          <w:szCs w:val="22"/>
        </w:rPr>
        <w:t xml:space="preserve">This process also creates </w:t>
      </w:r>
      <w:r>
        <w:rPr>
          <w:rFonts w:ascii="Arial" w:hAnsi="Arial" w:cs="Arial"/>
          <w:color w:val="000000" w:themeColor="text1"/>
          <w:sz w:val="22"/>
          <w:szCs w:val="22"/>
        </w:rPr>
        <w:t>a project</w:t>
      </w:r>
      <w:r w:rsidR="00FD46C7">
        <w:rPr>
          <w:rFonts w:ascii="Arial" w:hAnsi="Arial" w:cs="Arial"/>
          <w:color w:val="000000" w:themeColor="text1"/>
          <w:sz w:val="22"/>
          <w:szCs w:val="22"/>
        </w:rPr>
        <w:t xml:space="preserve"> with activities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, </w:t>
      </w:r>
      <w:r w:rsidRPr="00755ACD">
        <w:rPr>
          <w:rFonts w:ascii="Arial" w:hAnsi="Arial" w:cs="Arial"/>
          <w:color w:val="000000" w:themeColor="text1"/>
          <w:sz w:val="22"/>
          <w:szCs w:val="22"/>
        </w:rPr>
        <w:t xml:space="preserve">a </w:t>
      </w:r>
      <w:r w:rsidR="00FD46C7">
        <w:rPr>
          <w:rFonts w:ascii="Arial" w:hAnsi="Arial" w:cs="Arial"/>
          <w:color w:val="000000" w:themeColor="text1"/>
          <w:sz w:val="22"/>
          <w:szCs w:val="22"/>
        </w:rPr>
        <w:t xml:space="preserve">customer </w:t>
      </w:r>
      <w:r w:rsidRPr="00755ACD">
        <w:rPr>
          <w:rFonts w:ascii="Arial" w:hAnsi="Arial" w:cs="Arial"/>
          <w:color w:val="000000" w:themeColor="text1"/>
          <w:sz w:val="22"/>
          <w:szCs w:val="22"/>
        </w:rPr>
        <w:t>contract</w:t>
      </w:r>
      <w:r>
        <w:rPr>
          <w:rFonts w:ascii="Arial" w:hAnsi="Arial" w:cs="Arial"/>
          <w:color w:val="000000" w:themeColor="text1"/>
          <w:sz w:val="22"/>
          <w:szCs w:val="22"/>
        </w:rPr>
        <w:t>,</w:t>
      </w:r>
      <w:r w:rsidR="00FD46C7">
        <w:rPr>
          <w:rFonts w:ascii="Arial" w:hAnsi="Arial" w:cs="Arial"/>
          <w:color w:val="000000" w:themeColor="text1"/>
          <w:sz w:val="22"/>
          <w:szCs w:val="22"/>
        </w:rPr>
        <w:t xml:space="preserve"> project budget</w:t>
      </w:r>
      <w:r w:rsidRPr="00755ACD">
        <w:rPr>
          <w:rFonts w:ascii="Arial" w:hAnsi="Arial" w:cs="Arial"/>
          <w:color w:val="000000" w:themeColor="text1"/>
          <w:sz w:val="22"/>
          <w:szCs w:val="22"/>
        </w:rPr>
        <w:t xml:space="preserve"> and the necessary setup t</w:t>
      </w:r>
      <w:r>
        <w:rPr>
          <w:rFonts w:ascii="Arial" w:hAnsi="Arial" w:cs="Arial"/>
          <w:color w:val="000000" w:themeColor="text1"/>
          <w:sz w:val="22"/>
          <w:szCs w:val="22"/>
        </w:rPr>
        <w:t>o manage the award transactions</w:t>
      </w:r>
    </w:p>
    <w:p w14:paraId="196E0786" w14:textId="7C8ADD79" w:rsidR="00A34970" w:rsidRPr="00D87813" w:rsidRDefault="00994A28" w:rsidP="00D87813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You can r</w:t>
      </w:r>
      <w:r w:rsidR="00F008D1" w:rsidRPr="00236F93">
        <w:rPr>
          <w:rFonts w:ascii="Arial" w:hAnsi="Arial" w:cs="Arial"/>
          <w:color w:val="000000" w:themeColor="text1"/>
          <w:sz w:val="22"/>
          <w:szCs w:val="22"/>
        </w:rPr>
        <w:t>un this process before the grant is approved by the sponsor if pre-award spending is necessary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by checking the pre-award spending checkbox</w:t>
      </w:r>
      <w:r w:rsidR="00F008D1">
        <w:rPr>
          <w:rFonts w:ascii="Arial" w:hAnsi="Arial" w:cs="Arial"/>
          <w:color w:val="000000" w:themeColor="text1"/>
          <w:sz w:val="22"/>
          <w:szCs w:val="22"/>
        </w:rPr>
        <w:t>.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This creates the project and activities along with the budget, but not the customer contract which manages the reimbursement process.</w:t>
      </w:r>
      <w:r w:rsidR="00F008D1">
        <w:rPr>
          <w:rFonts w:ascii="Arial" w:hAnsi="Arial" w:cs="Arial"/>
          <w:color w:val="000000" w:themeColor="text1"/>
          <w:sz w:val="22"/>
          <w:szCs w:val="22"/>
        </w:rPr>
        <w:t xml:space="preserve">  I</w:t>
      </w:r>
      <w:r w:rsidR="00F008D1" w:rsidRPr="00236F93">
        <w:rPr>
          <w:rFonts w:ascii="Arial" w:hAnsi="Arial" w:cs="Arial"/>
          <w:color w:val="000000" w:themeColor="text1"/>
          <w:sz w:val="22"/>
          <w:szCs w:val="22"/>
        </w:rPr>
        <w:t xml:space="preserve">n most cases, this process is </w:t>
      </w:r>
      <w:r w:rsidR="00F008D1">
        <w:rPr>
          <w:rFonts w:ascii="Arial" w:hAnsi="Arial" w:cs="Arial"/>
          <w:color w:val="000000" w:themeColor="text1"/>
          <w:sz w:val="22"/>
          <w:szCs w:val="22"/>
        </w:rPr>
        <w:t xml:space="preserve">run </w:t>
      </w:r>
      <w:r w:rsidR="00F008D1" w:rsidRPr="00236F93">
        <w:rPr>
          <w:rFonts w:ascii="Arial" w:hAnsi="Arial" w:cs="Arial"/>
          <w:color w:val="000000" w:themeColor="text1"/>
          <w:sz w:val="22"/>
          <w:szCs w:val="22"/>
        </w:rPr>
        <w:t xml:space="preserve">after the </w:t>
      </w:r>
      <w:r w:rsidR="00306C9B" w:rsidRPr="00236F93">
        <w:rPr>
          <w:rFonts w:ascii="Arial" w:hAnsi="Arial" w:cs="Arial"/>
          <w:color w:val="000000" w:themeColor="text1"/>
          <w:sz w:val="22"/>
          <w:szCs w:val="22"/>
        </w:rPr>
        <w:t xml:space="preserve">sponsor </w:t>
      </w:r>
      <w:r w:rsidR="000836A7">
        <w:rPr>
          <w:rFonts w:ascii="Arial" w:hAnsi="Arial" w:cs="Arial"/>
          <w:color w:val="000000" w:themeColor="text1"/>
          <w:sz w:val="22"/>
          <w:szCs w:val="22"/>
        </w:rPr>
        <w:t>issues</w:t>
      </w:r>
      <w:r w:rsidR="000836A7" w:rsidRPr="00236F93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306C9B" w:rsidRPr="00236F93">
        <w:rPr>
          <w:rFonts w:ascii="Arial" w:hAnsi="Arial" w:cs="Arial"/>
          <w:color w:val="000000" w:themeColor="text1"/>
          <w:sz w:val="22"/>
          <w:szCs w:val="22"/>
        </w:rPr>
        <w:t>the</w:t>
      </w:r>
      <w:r w:rsidR="000836A7">
        <w:rPr>
          <w:rFonts w:ascii="Arial" w:hAnsi="Arial" w:cs="Arial"/>
          <w:color w:val="000000" w:themeColor="text1"/>
          <w:sz w:val="22"/>
          <w:szCs w:val="22"/>
        </w:rPr>
        <w:t xml:space="preserve"> formal</w:t>
      </w:r>
      <w:r w:rsidR="00306C9B" w:rsidRPr="00236F93">
        <w:rPr>
          <w:rFonts w:ascii="Arial" w:hAnsi="Arial" w:cs="Arial"/>
          <w:color w:val="000000" w:themeColor="text1"/>
          <w:sz w:val="22"/>
          <w:szCs w:val="22"/>
        </w:rPr>
        <w:t xml:space="preserve"> grant</w:t>
      </w:r>
      <w:r w:rsidR="000836A7">
        <w:rPr>
          <w:rFonts w:ascii="Arial" w:hAnsi="Arial" w:cs="Arial"/>
          <w:color w:val="000000" w:themeColor="text1"/>
          <w:sz w:val="22"/>
          <w:szCs w:val="22"/>
        </w:rPr>
        <w:t xml:space="preserve"> award</w:t>
      </w:r>
      <w:r w:rsidR="00F008D1">
        <w:rPr>
          <w:rFonts w:ascii="Arial" w:hAnsi="Arial" w:cs="Arial"/>
          <w:color w:val="000000" w:themeColor="text1"/>
          <w:sz w:val="22"/>
          <w:szCs w:val="22"/>
        </w:rPr>
        <w:t>.</w:t>
      </w:r>
      <w:r w:rsidR="004C109B">
        <w:rPr>
          <w:rFonts w:ascii="Arial" w:hAnsi="Arial" w:cs="Arial"/>
          <w:color w:val="000000" w:themeColor="text1"/>
          <w:sz w:val="22"/>
          <w:szCs w:val="22"/>
        </w:rPr>
        <w:t xml:space="preserve"> 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C30BC3" w:rsidRPr="00611198" w14:paraId="027C6872" w14:textId="77777777" w:rsidTr="00D74B18">
        <w:trPr>
          <w:cantSplit/>
          <w:jc w:val="center"/>
        </w:trPr>
        <w:tc>
          <w:tcPr>
            <w:tcW w:w="1992" w:type="pct"/>
          </w:tcPr>
          <w:p w14:paraId="09085744" w14:textId="052B123A" w:rsidR="00C30BC3" w:rsidRPr="00C30BC3" w:rsidRDefault="00C30BC3" w:rsidP="00D74B1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C30BC3"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200888FF" w14:textId="25336222" w:rsidR="00C30BC3" w:rsidRPr="00C30BC3" w:rsidRDefault="00C30BC3" w:rsidP="00D74B1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C30BC3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C30BC3" w:rsidRPr="00611198" w14:paraId="637DF198" w14:textId="77777777" w:rsidTr="00D74B18">
        <w:trPr>
          <w:cantSplit/>
          <w:jc w:val="center"/>
        </w:trPr>
        <w:tc>
          <w:tcPr>
            <w:tcW w:w="1992" w:type="pct"/>
          </w:tcPr>
          <w:p w14:paraId="79BF8DAA" w14:textId="567D01EE" w:rsidR="00C30BC3" w:rsidRDefault="00C30BC3" w:rsidP="00D74B1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Generate Award</w:t>
            </w:r>
          </w:p>
        </w:tc>
        <w:tc>
          <w:tcPr>
            <w:tcW w:w="3008" w:type="pct"/>
          </w:tcPr>
          <w:p w14:paraId="44AAB210" w14:textId="6B0DE5B4" w:rsidR="00C30BC3" w:rsidRDefault="00C30BC3" w:rsidP="00D74B1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Generate Award</w:t>
            </w:r>
          </w:p>
        </w:tc>
      </w:tr>
      <w:tr w:rsidR="00C30BC3" w:rsidRPr="00611198" w14:paraId="28468473" w14:textId="77777777" w:rsidTr="00D74B18">
        <w:trPr>
          <w:cantSplit/>
          <w:jc w:val="center"/>
        </w:trPr>
        <w:tc>
          <w:tcPr>
            <w:tcW w:w="1992" w:type="pct"/>
          </w:tcPr>
          <w:p w14:paraId="6516099A" w14:textId="77777777" w:rsidR="00C30BC3" w:rsidRDefault="00C30BC3" w:rsidP="00D74B1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197B3FAD" w14:textId="1D9FF280" w:rsidR="00C30BC3" w:rsidRPr="00C30BC3" w:rsidRDefault="00C30BC3" w:rsidP="00D74B1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D74B18" w:rsidRPr="00611198" w14:paraId="196E078C" w14:textId="77777777" w:rsidTr="00D74B18">
        <w:trPr>
          <w:cantSplit/>
          <w:jc w:val="center"/>
        </w:trPr>
        <w:tc>
          <w:tcPr>
            <w:tcW w:w="1992" w:type="pct"/>
          </w:tcPr>
          <w:p w14:paraId="196E078A" w14:textId="77777777" w:rsidR="00D74B18" w:rsidRPr="00611198" w:rsidRDefault="00D74B18" w:rsidP="00D74B1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Generate Award</w:t>
            </w:r>
          </w:p>
        </w:tc>
        <w:tc>
          <w:tcPr>
            <w:tcW w:w="3008" w:type="pct"/>
          </w:tcPr>
          <w:p w14:paraId="196E078B" w14:textId="1CE1F0CE" w:rsidR="00D74B18" w:rsidRPr="00F60CD4" w:rsidRDefault="00C30BC3" w:rsidP="00D74B1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D74B18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74B18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74B18">
              <w:rPr>
                <w:rFonts w:ascii="Arial" w:hAnsi="Arial" w:cs="Arial"/>
                <w:sz w:val="22"/>
                <w:szCs w:val="22"/>
              </w:rPr>
              <w:t>Proposal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74B18">
              <w:rPr>
                <w:rFonts w:ascii="Arial" w:hAnsi="Arial" w:cs="Arial"/>
                <w:sz w:val="22"/>
                <w:szCs w:val="22"/>
              </w:rPr>
              <w:t>&gt; Generate Award</w:t>
            </w:r>
          </w:p>
        </w:tc>
      </w:tr>
    </w:tbl>
    <w:p w14:paraId="196E078E" w14:textId="753BC4C0" w:rsidR="00304836" w:rsidRDefault="00C30BC3" w:rsidP="00304836">
      <w:pPr>
        <w:keepNext/>
      </w:pPr>
      <w:r>
        <w:rPr>
          <w:noProof/>
        </w:rPr>
        <w:drawing>
          <wp:inline distT="0" distB="0" distL="0" distR="0" wp14:anchorId="10F7F144" wp14:editId="07B06342">
            <wp:extent cx="5486400" cy="2402205"/>
            <wp:effectExtent l="19050" t="19050" r="19050" b="1714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02205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796" w14:textId="498F78D8" w:rsidR="00AA1AF7" w:rsidRDefault="00304836" w:rsidP="00D87813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304836">
        <w:rPr>
          <w:i/>
          <w:color w:val="auto"/>
          <w:sz w:val="20"/>
          <w:szCs w:val="20"/>
        </w:rPr>
        <w:t xml:space="preserve">Figure </w:t>
      </w:r>
      <w:r w:rsidR="001634FA" w:rsidRPr="00304836">
        <w:rPr>
          <w:i/>
          <w:color w:val="auto"/>
          <w:sz w:val="20"/>
          <w:szCs w:val="20"/>
        </w:rPr>
        <w:fldChar w:fldCharType="begin"/>
      </w:r>
      <w:r w:rsidRPr="00304836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304836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4</w:t>
      </w:r>
      <w:r w:rsidR="001634FA" w:rsidRPr="00304836">
        <w:rPr>
          <w:i/>
          <w:color w:val="auto"/>
          <w:sz w:val="20"/>
          <w:szCs w:val="20"/>
        </w:rPr>
        <w:fldChar w:fldCharType="end"/>
      </w:r>
      <w:r w:rsidRPr="00304836">
        <w:rPr>
          <w:i/>
          <w:color w:val="auto"/>
          <w:sz w:val="20"/>
          <w:szCs w:val="20"/>
        </w:rPr>
        <w:t>.  Generate Award Page</w:t>
      </w:r>
    </w:p>
    <w:p w14:paraId="196E0797" w14:textId="77777777" w:rsidR="00AA1AF7" w:rsidRDefault="00AA1AF7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50"/>
        <w:gridCol w:w="5490"/>
      </w:tblGrid>
      <w:tr w:rsidR="00D74B18" w:rsidRPr="00225082" w14:paraId="196E079A" w14:textId="77777777" w:rsidTr="00D74B18">
        <w:trPr>
          <w:cantSplit/>
          <w:tblHeader/>
          <w:jc w:val="center"/>
        </w:trPr>
        <w:tc>
          <w:tcPr>
            <w:tcW w:w="1823" w:type="pct"/>
            <w:shd w:val="clear" w:color="auto" w:fill="000000"/>
          </w:tcPr>
          <w:p w14:paraId="196E0798" w14:textId="77777777" w:rsidR="00D74B18" w:rsidRPr="00D458EE" w:rsidRDefault="00D74B18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177" w:type="pct"/>
            <w:shd w:val="clear" w:color="auto" w:fill="000000"/>
          </w:tcPr>
          <w:p w14:paraId="196E0799" w14:textId="77777777" w:rsidR="00D74B18" w:rsidRPr="00D458EE" w:rsidRDefault="00D74B18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D74B18" w:rsidRPr="00225082" w14:paraId="196E07A1" w14:textId="77777777" w:rsidTr="00D74B18">
        <w:trPr>
          <w:cantSplit/>
          <w:jc w:val="center"/>
        </w:trPr>
        <w:tc>
          <w:tcPr>
            <w:tcW w:w="1823" w:type="pct"/>
          </w:tcPr>
          <w:p w14:paraId="196E079B" w14:textId="77777777" w:rsidR="00D74B18" w:rsidRPr="007369C2" w:rsidRDefault="00D74B18" w:rsidP="00E865F8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e-Award Spending</w:t>
            </w:r>
          </w:p>
        </w:tc>
        <w:tc>
          <w:tcPr>
            <w:tcW w:w="3177" w:type="pct"/>
          </w:tcPr>
          <w:p w14:paraId="196E079C" w14:textId="77777777" w:rsidR="00A47F41" w:rsidRDefault="00D74B18" w:rsidP="00A47F41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D74B18">
              <w:rPr>
                <w:color w:val="auto"/>
                <w:sz w:val="22"/>
                <w:szCs w:val="22"/>
              </w:rPr>
              <w:t>Select to create an award that has pre-award spending</w:t>
            </w:r>
            <w:r w:rsidR="00306C9B" w:rsidRPr="00D74B18">
              <w:rPr>
                <w:color w:val="auto"/>
                <w:sz w:val="22"/>
                <w:szCs w:val="22"/>
              </w:rPr>
              <w:t xml:space="preserve">.  </w:t>
            </w:r>
            <w:r w:rsidRPr="00D74B18">
              <w:rPr>
                <w:color w:val="auto"/>
                <w:sz w:val="22"/>
                <w:szCs w:val="22"/>
              </w:rPr>
              <w:t>If you are generating an award that was already created for pre-award spending, this field will be unavailable.</w:t>
            </w:r>
            <w:r w:rsidR="00A47F41">
              <w:rPr>
                <w:color w:val="auto"/>
                <w:sz w:val="22"/>
                <w:szCs w:val="22"/>
              </w:rPr>
              <w:t xml:space="preserve">  </w:t>
            </w:r>
          </w:p>
          <w:p w14:paraId="196E079D" w14:textId="77777777" w:rsidR="00A47F41" w:rsidRPr="00A47F41" w:rsidRDefault="00A47F41" w:rsidP="00A47F41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A47F41">
              <w:rPr>
                <w:sz w:val="22"/>
                <w:szCs w:val="22"/>
              </w:rPr>
              <w:t>To initiate pre-award spending:</w:t>
            </w:r>
          </w:p>
          <w:p w14:paraId="196E079E" w14:textId="77777777" w:rsidR="00A47F41" w:rsidRPr="00A47F41" w:rsidRDefault="00A47F41" w:rsidP="009A4CD6">
            <w:pPr>
              <w:numPr>
                <w:ilvl w:val="0"/>
                <w:numId w:val="13"/>
              </w:numPr>
              <w:spacing w:before="144" w:after="144"/>
              <w:rPr>
                <w:rFonts w:ascii="Arial" w:hAnsi="Arial" w:cs="Arial"/>
                <w:sz w:val="22"/>
                <w:szCs w:val="22"/>
              </w:rPr>
            </w:pPr>
            <w:r w:rsidRPr="00A47F41">
              <w:rPr>
                <w:rFonts w:ascii="Arial" w:hAnsi="Arial" w:cs="Arial"/>
                <w:sz w:val="22"/>
                <w:szCs w:val="22"/>
              </w:rPr>
              <w:t xml:space="preserve">Run the process with the Pre-award Spending check box selected to bring over the project and budget level information to </w:t>
            </w:r>
            <w:r w:rsidR="00D76425">
              <w:rPr>
                <w:rFonts w:ascii="Arial" w:hAnsi="Arial" w:cs="Arial"/>
                <w:sz w:val="22"/>
                <w:szCs w:val="22"/>
              </w:rPr>
              <w:t>SMART</w:t>
            </w:r>
            <w:r w:rsidRPr="00A47F41">
              <w:rPr>
                <w:rFonts w:ascii="Arial" w:hAnsi="Arial" w:cs="Arial"/>
                <w:sz w:val="22"/>
                <w:szCs w:val="22"/>
              </w:rPr>
              <w:t xml:space="preserve"> Project Costing.</w:t>
            </w:r>
          </w:p>
          <w:p w14:paraId="196E079F" w14:textId="77777777" w:rsidR="00A47F41" w:rsidRPr="00A47F41" w:rsidRDefault="00A47F41" w:rsidP="009A4CD6">
            <w:pPr>
              <w:numPr>
                <w:ilvl w:val="0"/>
                <w:numId w:val="13"/>
              </w:numPr>
              <w:spacing w:before="144" w:after="144"/>
              <w:rPr>
                <w:rFonts w:ascii="Arial" w:hAnsi="Arial" w:cs="Arial"/>
                <w:sz w:val="22"/>
                <w:szCs w:val="22"/>
              </w:rPr>
            </w:pPr>
            <w:r w:rsidRPr="00A47F41">
              <w:rPr>
                <w:rFonts w:ascii="Arial" w:hAnsi="Arial" w:cs="Arial"/>
                <w:sz w:val="22"/>
                <w:szCs w:val="22"/>
              </w:rPr>
              <w:t>When the proposal officially becomes an award, run the award generation process again to finalize the proposal as an award</w:t>
            </w:r>
            <w:r w:rsidR="002061D6">
              <w:rPr>
                <w:rFonts w:ascii="Arial" w:hAnsi="Arial" w:cs="Arial"/>
                <w:sz w:val="22"/>
                <w:szCs w:val="22"/>
              </w:rPr>
              <w:t xml:space="preserve"> and create the Customer Contract</w:t>
            </w:r>
            <w:r w:rsidR="0067350A">
              <w:rPr>
                <w:rFonts w:ascii="Arial" w:hAnsi="Arial" w:cs="Arial"/>
                <w:sz w:val="22"/>
                <w:szCs w:val="22"/>
              </w:rPr>
              <w:t xml:space="preserve"> to allow for billing of the project costs</w:t>
            </w:r>
            <w:r w:rsidRPr="00A47F41">
              <w:rPr>
                <w:rFonts w:ascii="Arial" w:hAnsi="Arial" w:cs="Arial"/>
                <w:sz w:val="22"/>
                <w:szCs w:val="22"/>
              </w:rPr>
              <w:t>.</w:t>
            </w:r>
            <w:r w:rsidR="002061D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47F41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196E07A0" w14:textId="77777777" w:rsidR="00A47F41" w:rsidRPr="00EC4C1B" w:rsidRDefault="00A47F41" w:rsidP="00E865F8">
            <w:pPr>
              <w:pStyle w:val="term1"/>
              <w:spacing w:before="0" w:after="100" w:afterAutospacing="1"/>
            </w:pPr>
          </w:p>
        </w:tc>
      </w:tr>
      <w:tr w:rsidR="00D74B18" w:rsidRPr="00225082" w14:paraId="196E07A5" w14:textId="77777777" w:rsidTr="00D74B18">
        <w:trPr>
          <w:cantSplit/>
          <w:trHeight w:val="287"/>
          <w:jc w:val="center"/>
        </w:trPr>
        <w:tc>
          <w:tcPr>
            <w:tcW w:w="1823" w:type="pct"/>
          </w:tcPr>
          <w:p w14:paraId="196E07A2" w14:textId="77777777" w:rsidR="00D74B18" w:rsidRPr="007369C2" w:rsidRDefault="00D74B18" w:rsidP="00E865F8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o Award</w:t>
            </w:r>
          </w:p>
        </w:tc>
        <w:tc>
          <w:tcPr>
            <w:tcW w:w="3177" w:type="pct"/>
          </w:tcPr>
          <w:p w14:paraId="196E07A3" w14:textId="77777777" w:rsidR="00D74B18" w:rsidRDefault="00D74B18" w:rsidP="00A6467A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D74B18">
              <w:rPr>
                <w:rFonts w:ascii="Arial" w:hAnsi="Arial" w:cs="Arial"/>
                <w:sz w:val="22"/>
                <w:szCs w:val="22"/>
              </w:rPr>
              <w:t xml:space="preserve">Enter an </w:t>
            </w:r>
            <w:r w:rsidR="00A6467A">
              <w:rPr>
                <w:rFonts w:ascii="Arial" w:hAnsi="Arial" w:cs="Arial"/>
                <w:sz w:val="22"/>
                <w:szCs w:val="22"/>
              </w:rPr>
              <w:t>A</w:t>
            </w:r>
            <w:r w:rsidRPr="00D74B18">
              <w:rPr>
                <w:rFonts w:ascii="Arial" w:hAnsi="Arial" w:cs="Arial"/>
                <w:sz w:val="22"/>
                <w:szCs w:val="22"/>
              </w:rPr>
              <w:t xml:space="preserve">ward </w:t>
            </w:r>
            <w:r w:rsidR="00A6467A">
              <w:rPr>
                <w:rFonts w:ascii="Arial" w:hAnsi="Arial" w:cs="Arial"/>
                <w:sz w:val="22"/>
                <w:szCs w:val="22"/>
              </w:rPr>
              <w:t>ID</w:t>
            </w:r>
            <w:r w:rsidRPr="00D74B18">
              <w:rPr>
                <w:rFonts w:ascii="Arial" w:hAnsi="Arial" w:cs="Arial"/>
                <w:sz w:val="22"/>
                <w:szCs w:val="22"/>
              </w:rPr>
              <w:t xml:space="preserve"> the first time that you run the award generation process</w:t>
            </w:r>
            <w:r w:rsidR="00306C9B" w:rsidRPr="00D74B18">
              <w:rPr>
                <w:rFonts w:ascii="Arial" w:hAnsi="Arial" w:cs="Arial"/>
                <w:sz w:val="22"/>
                <w:szCs w:val="22"/>
              </w:rPr>
              <w:t xml:space="preserve">.  </w:t>
            </w:r>
            <w:r w:rsidR="00B37FEF">
              <w:rPr>
                <w:rFonts w:ascii="Arial" w:hAnsi="Arial" w:cs="Arial"/>
                <w:sz w:val="22"/>
                <w:szCs w:val="22"/>
              </w:rPr>
              <w:t>SMART</w:t>
            </w:r>
            <w:r w:rsidRPr="00D74B18">
              <w:rPr>
                <w:rFonts w:ascii="Arial" w:hAnsi="Arial" w:cs="Arial"/>
                <w:sz w:val="22"/>
                <w:szCs w:val="22"/>
              </w:rPr>
              <w:t xml:space="preserve"> creates certain key fields on the first run even though the award records do not yet exist</w:t>
            </w:r>
            <w:r w:rsidR="00306C9B" w:rsidRPr="00D74B18">
              <w:rPr>
                <w:rFonts w:ascii="Arial" w:hAnsi="Arial" w:cs="Arial"/>
                <w:sz w:val="22"/>
                <w:szCs w:val="22"/>
              </w:rPr>
              <w:t xml:space="preserve">.  </w:t>
            </w:r>
            <w:r w:rsidRPr="00D74B18">
              <w:rPr>
                <w:rFonts w:ascii="Arial" w:hAnsi="Arial" w:cs="Arial"/>
                <w:sz w:val="22"/>
                <w:szCs w:val="22"/>
              </w:rPr>
              <w:t>This field is display-only the second time that you access the page, preventing you from changing the award name.</w:t>
            </w:r>
          </w:p>
          <w:p w14:paraId="196E07A4" w14:textId="77777777" w:rsidR="00A6467A" w:rsidRPr="00EC4C1B" w:rsidRDefault="00A6467A" w:rsidP="00A6467A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It</w:t>
            </w:r>
            <w:r w:rsidR="00642CAB">
              <w:rPr>
                <w:rFonts w:ascii="Arial" w:hAnsi="Arial" w:cs="Arial"/>
                <w:sz w:val="22"/>
                <w:szCs w:val="22"/>
              </w:rPr>
              <w:t xml:space="preserve"> i</w:t>
            </w:r>
            <w:r>
              <w:rPr>
                <w:rFonts w:ascii="Arial" w:hAnsi="Arial" w:cs="Arial"/>
                <w:sz w:val="22"/>
                <w:szCs w:val="22"/>
              </w:rPr>
              <w:t xml:space="preserve">s recommended that the Award ID match the Proposal ID </w:t>
            </w:r>
            <w:r w:rsidR="00561B55">
              <w:rPr>
                <w:rFonts w:ascii="Arial" w:hAnsi="Arial" w:cs="Arial"/>
                <w:sz w:val="22"/>
                <w:szCs w:val="22"/>
              </w:rPr>
              <w:t xml:space="preserve">and/or Project ID </w:t>
            </w:r>
            <w:r>
              <w:rPr>
                <w:rFonts w:ascii="Arial" w:hAnsi="Arial" w:cs="Arial"/>
                <w:sz w:val="22"/>
                <w:szCs w:val="22"/>
              </w:rPr>
              <w:t>for ease of use.</w:t>
            </w:r>
          </w:p>
        </w:tc>
      </w:tr>
      <w:tr w:rsidR="00D74B18" w:rsidRPr="00225082" w14:paraId="196E07A8" w14:textId="77777777" w:rsidTr="00D74B18">
        <w:trPr>
          <w:cantSplit/>
          <w:trHeight w:val="296"/>
          <w:jc w:val="center"/>
        </w:trPr>
        <w:tc>
          <w:tcPr>
            <w:tcW w:w="1823" w:type="pct"/>
          </w:tcPr>
          <w:p w14:paraId="196E07A6" w14:textId="77777777" w:rsidR="00D74B18" w:rsidRDefault="00D74B18" w:rsidP="00E865F8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From Project</w:t>
            </w:r>
          </w:p>
        </w:tc>
        <w:tc>
          <w:tcPr>
            <w:tcW w:w="3177" w:type="pct"/>
          </w:tcPr>
          <w:p w14:paraId="196E07A7" w14:textId="77777777" w:rsidR="00D74B18" w:rsidRPr="00D74B18" w:rsidRDefault="00964059" w:rsidP="00964059">
            <w:pPr>
              <w:pStyle w:val="term1"/>
              <w:spacing w:before="0" w:after="100" w:afterAutospacing="1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Select to specify which</w:t>
            </w:r>
            <w:r w:rsidR="00D74B18" w:rsidRPr="00D74B18">
              <w:rPr>
                <w:color w:val="auto"/>
                <w:sz w:val="22"/>
                <w:szCs w:val="22"/>
              </w:rPr>
              <w:t xml:space="preserve"> </w:t>
            </w:r>
            <w:r>
              <w:rPr>
                <w:color w:val="auto"/>
                <w:sz w:val="22"/>
                <w:szCs w:val="22"/>
              </w:rPr>
              <w:t xml:space="preserve">proposal </w:t>
            </w:r>
            <w:r w:rsidR="00D74B18" w:rsidRPr="00D74B18">
              <w:rPr>
                <w:color w:val="auto"/>
                <w:sz w:val="22"/>
                <w:szCs w:val="22"/>
              </w:rPr>
              <w:t>projects or project budgets should map to the award</w:t>
            </w:r>
          </w:p>
        </w:tc>
      </w:tr>
      <w:tr w:rsidR="00D74B18" w:rsidRPr="00225082" w14:paraId="196E07AE" w14:textId="77777777" w:rsidTr="00D74B18">
        <w:trPr>
          <w:cantSplit/>
          <w:trHeight w:val="296"/>
          <w:jc w:val="center"/>
        </w:trPr>
        <w:tc>
          <w:tcPr>
            <w:tcW w:w="1823" w:type="pct"/>
          </w:tcPr>
          <w:p w14:paraId="196E07A9" w14:textId="77777777" w:rsidR="00D74B18" w:rsidRDefault="00D74B18" w:rsidP="00E865F8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lastRenderedPageBreak/>
              <w:t>Generate</w:t>
            </w:r>
          </w:p>
        </w:tc>
        <w:tc>
          <w:tcPr>
            <w:tcW w:w="3177" w:type="pct"/>
          </w:tcPr>
          <w:p w14:paraId="196E07AA" w14:textId="77777777" w:rsidR="004E2619" w:rsidRDefault="00D74B18" w:rsidP="00E865F8">
            <w:pPr>
              <w:pStyle w:val="term1"/>
              <w:spacing w:before="0" w:after="100" w:afterAutospacing="1"/>
              <w:contextualSpacing/>
              <w:rPr>
                <w:color w:val="auto"/>
                <w:sz w:val="22"/>
                <w:szCs w:val="22"/>
              </w:rPr>
            </w:pPr>
            <w:r w:rsidRPr="00D74B18">
              <w:rPr>
                <w:color w:val="auto"/>
                <w:sz w:val="22"/>
                <w:szCs w:val="22"/>
              </w:rPr>
              <w:t>Click to run the award generation process</w:t>
            </w:r>
            <w:r w:rsidR="00306C9B" w:rsidRPr="00D74B18">
              <w:rPr>
                <w:color w:val="auto"/>
                <w:sz w:val="22"/>
                <w:szCs w:val="22"/>
              </w:rPr>
              <w:t xml:space="preserve">.  </w:t>
            </w:r>
            <w:r w:rsidRPr="00D74B18">
              <w:rPr>
                <w:color w:val="auto"/>
                <w:sz w:val="22"/>
                <w:szCs w:val="22"/>
              </w:rPr>
              <w:t>This process creates information in the award pages from the proposals pages</w:t>
            </w:r>
            <w:r w:rsidR="00306C9B" w:rsidRPr="00D74B18">
              <w:rPr>
                <w:color w:val="auto"/>
                <w:sz w:val="22"/>
                <w:szCs w:val="22"/>
              </w:rPr>
              <w:t>.</w:t>
            </w:r>
          </w:p>
          <w:p w14:paraId="196E07AB" w14:textId="77777777" w:rsidR="00E865F8" w:rsidRDefault="00D74B18" w:rsidP="009A4CD6">
            <w:pPr>
              <w:pStyle w:val="term1"/>
              <w:keepNext/>
              <w:numPr>
                <w:ilvl w:val="0"/>
                <w:numId w:val="9"/>
              </w:numPr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D74B18">
              <w:rPr>
                <w:color w:val="auto"/>
                <w:sz w:val="22"/>
                <w:szCs w:val="22"/>
              </w:rPr>
              <w:t>At least one proposal project must be within the proposal that you are moving</w:t>
            </w:r>
            <w:r w:rsidR="004E2619">
              <w:rPr>
                <w:color w:val="auto"/>
                <w:sz w:val="22"/>
                <w:szCs w:val="22"/>
              </w:rPr>
              <w:t xml:space="preserve">. </w:t>
            </w:r>
            <w:r w:rsidRPr="00D74B18">
              <w:rPr>
                <w:color w:val="auto"/>
                <w:sz w:val="22"/>
                <w:szCs w:val="22"/>
              </w:rPr>
              <w:t xml:space="preserve"> </w:t>
            </w:r>
            <w:r w:rsidR="004E2619">
              <w:rPr>
                <w:color w:val="auto"/>
                <w:sz w:val="22"/>
                <w:szCs w:val="22"/>
              </w:rPr>
              <w:t>I</w:t>
            </w:r>
            <w:r w:rsidRPr="00D74B18">
              <w:rPr>
                <w:color w:val="auto"/>
                <w:sz w:val="22"/>
                <w:szCs w:val="22"/>
              </w:rPr>
              <w:t xml:space="preserve">f not, </w:t>
            </w:r>
            <w:r w:rsidR="00B37FEF">
              <w:rPr>
                <w:color w:val="auto"/>
                <w:sz w:val="22"/>
                <w:szCs w:val="22"/>
              </w:rPr>
              <w:t>SMART</w:t>
            </w:r>
            <w:r w:rsidR="00E865F8">
              <w:rPr>
                <w:color w:val="auto"/>
                <w:sz w:val="22"/>
                <w:szCs w:val="22"/>
              </w:rPr>
              <w:t xml:space="preserve"> displays an error message.</w:t>
            </w:r>
          </w:p>
          <w:p w14:paraId="196E07AC" w14:textId="77777777" w:rsidR="00C43C08" w:rsidRDefault="00484814" w:rsidP="009A4CD6">
            <w:pPr>
              <w:pStyle w:val="term1"/>
              <w:keepNext/>
              <w:numPr>
                <w:ilvl w:val="0"/>
                <w:numId w:val="9"/>
              </w:numPr>
              <w:spacing w:before="0" w:after="100" w:afterAutospacing="1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 xml:space="preserve">The </w:t>
            </w:r>
            <w:r w:rsidR="00C43C08">
              <w:rPr>
                <w:color w:val="auto"/>
                <w:sz w:val="22"/>
                <w:szCs w:val="22"/>
              </w:rPr>
              <w:t>Budget ID in Grant</w:t>
            </w:r>
            <w:r>
              <w:rPr>
                <w:color w:val="auto"/>
                <w:sz w:val="22"/>
                <w:szCs w:val="22"/>
              </w:rPr>
              <w:t>s is the Activity ID in Project Costing</w:t>
            </w:r>
          </w:p>
          <w:p w14:paraId="196E07AD" w14:textId="77777777" w:rsidR="00D74B18" w:rsidRPr="004E2619" w:rsidRDefault="00D74B18" w:rsidP="009E0B67">
            <w:pPr>
              <w:pStyle w:val="term1"/>
              <w:keepNext/>
              <w:numPr>
                <w:ilvl w:val="0"/>
                <w:numId w:val="9"/>
              </w:numPr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4E2619">
              <w:rPr>
                <w:color w:val="auto"/>
                <w:sz w:val="22"/>
                <w:szCs w:val="22"/>
              </w:rPr>
              <w:t xml:space="preserve">You must select at least one </w:t>
            </w:r>
            <w:r w:rsidR="009E0B67">
              <w:rPr>
                <w:color w:val="auto"/>
                <w:sz w:val="22"/>
                <w:szCs w:val="22"/>
              </w:rPr>
              <w:t>B</w:t>
            </w:r>
            <w:r w:rsidRPr="004E2619">
              <w:rPr>
                <w:color w:val="auto"/>
                <w:sz w:val="22"/>
                <w:szCs w:val="22"/>
              </w:rPr>
              <w:t>udget ID within a proposal for every selected project</w:t>
            </w:r>
            <w:r w:rsidR="00306C9B" w:rsidRPr="004E2619">
              <w:rPr>
                <w:color w:val="auto"/>
                <w:sz w:val="22"/>
                <w:szCs w:val="22"/>
              </w:rPr>
              <w:t xml:space="preserve">.  </w:t>
            </w:r>
            <w:r w:rsidRPr="004E2619">
              <w:rPr>
                <w:color w:val="auto"/>
                <w:sz w:val="22"/>
                <w:szCs w:val="22"/>
              </w:rPr>
              <w:t xml:space="preserve">If you </w:t>
            </w:r>
            <w:r w:rsidR="00306C9B" w:rsidRPr="004E2619">
              <w:rPr>
                <w:color w:val="auto"/>
                <w:sz w:val="22"/>
                <w:szCs w:val="22"/>
              </w:rPr>
              <w:t>do not</w:t>
            </w:r>
            <w:r w:rsidRPr="004E2619">
              <w:rPr>
                <w:color w:val="auto"/>
                <w:sz w:val="22"/>
                <w:szCs w:val="22"/>
              </w:rPr>
              <w:t xml:space="preserve">, </w:t>
            </w:r>
            <w:r w:rsidR="00B37FEF" w:rsidRPr="004E2619">
              <w:rPr>
                <w:color w:val="auto"/>
                <w:sz w:val="22"/>
                <w:szCs w:val="22"/>
              </w:rPr>
              <w:t>SMART</w:t>
            </w:r>
            <w:r w:rsidRPr="004E2619">
              <w:rPr>
                <w:color w:val="auto"/>
                <w:sz w:val="22"/>
                <w:szCs w:val="22"/>
              </w:rPr>
              <w:t xml:space="preserve"> displays a warning message indicating you must select a </w:t>
            </w:r>
            <w:r w:rsidR="009E0B67">
              <w:rPr>
                <w:color w:val="auto"/>
                <w:sz w:val="22"/>
                <w:szCs w:val="22"/>
              </w:rPr>
              <w:t>B</w:t>
            </w:r>
            <w:r w:rsidRPr="004E2619">
              <w:rPr>
                <w:color w:val="auto"/>
                <w:sz w:val="22"/>
                <w:szCs w:val="22"/>
              </w:rPr>
              <w:t>udget ID.</w:t>
            </w:r>
          </w:p>
        </w:tc>
      </w:tr>
    </w:tbl>
    <w:p w14:paraId="196E07AF" w14:textId="77777777" w:rsidR="00A47F41" w:rsidRPr="00A34970" w:rsidRDefault="00A34970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A34970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6</w:t>
      </w:r>
      <w:r w:rsidR="001634FA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A34970">
        <w:rPr>
          <w:i/>
          <w:color w:val="auto"/>
          <w:sz w:val="20"/>
          <w:szCs w:val="20"/>
        </w:rPr>
        <w:t xml:space="preserve"> </w:t>
      </w:r>
      <w:r w:rsidRPr="00A34970">
        <w:rPr>
          <w:i/>
          <w:color w:val="auto"/>
          <w:sz w:val="20"/>
          <w:szCs w:val="20"/>
        </w:rPr>
        <w:t>Generate Award Fields</w:t>
      </w:r>
    </w:p>
    <w:p w14:paraId="196E07B0" w14:textId="77777777" w:rsidR="008902FD" w:rsidRDefault="00D30E25" w:rsidP="008902FD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28" w:name="_Toc3803515"/>
      <w:r w:rsidRPr="00D30E25">
        <w:rPr>
          <w:i w:val="0"/>
          <w:iCs w:val="0"/>
          <w:sz w:val="24"/>
          <w:szCs w:val="24"/>
        </w:rPr>
        <w:t>L</w:t>
      </w:r>
      <w:r w:rsidR="008902FD">
        <w:rPr>
          <w:i w:val="0"/>
          <w:iCs w:val="0"/>
          <w:sz w:val="24"/>
          <w:szCs w:val="24"/>
        </w:rPr>
        <w:t>esson Review</w:t>
      </w:r>
      <w:bookmarkEnd w:id="28"/>
    </w:p>
    <w:p w14:paraId="196E07B1" w14:textId="77777777" w:rsidR="008902FD" w:rsidRPr="00D5475B" w:rsidRDefault="008902FD" w:rsidP="00244CA5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n this lesson</w:t>
      </w:r>
      <w:r w:rsidRPr="00D5475B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>you learned</w:t>
      </w:r>
      <w:r w:rsidRPr="00D5475B">
        <w:rPr>
          <w:rFonts w:ascii="Arial" w:hAnsi="Arial" w:cs="Arial"/>
          <w:sz w:val="22"/>
          <w:szCs w:val="22"/>
        </w:rPr>
        <w:t>:</w:t>
      </w:r>
    </w:p>
    <w:p w14:paraId="196E07B2" w14:textId="77777777" w:rsidR="008902FD" w:rsidRPr="008902FD" w:rsidRDefault="00D74B18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How to create a grant proposal and proposal budget</w:t>
      </w:r>
    </w:p>
    <w:p w14:paraId="196E07B3" w14:textId="77777777" w:rsidR="007B6969" w:rsidRPr="00682758" w:rsidRDefault="00682758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How to copy an existing proposal to another</w:t>
      </w:r>
      <w:r>
        <w:rPr>
          <w:rFonts w:ascii="Arial" w:hAnsi="Arial" w:cs="Arial"/>
          <w:color w:val="000000" w:themeColor="text1"/>
          <w:sz w:val="22"/>
          <w:szCs w:val="22"/>
        </w:rPr>
        <w:tab/>
      </w:r>
    </w:p>
    <w:p w14:paraId="196E07B4" w14:textId="77777777" w:rsidR="0088701B" w:rsidRDefault="00682758" w:rsidP="0088701B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 xml:space="preserve">How to submit a completed proposal </w:t>
      </w:r>
    </w:p>
    <w:p w14:paraId="196E07B5" w14:textId="77777777" w:rsidR="00682758" w:rsidRPr="0088701B" w:rsidRDefault="00682758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How to generate an award</w:t>
      </w:r>
    </w:p>
    <w:p w14:paraId="196E07B6" w14:textId="77777777" w:rsidR="0088701B" w:rsidRPr="00FA0742" w:rsidRDefault="0088701B" w:rsidP="0088701B">
      <w:pPr>
        <w:spacing w:after="100" w:afterAutospacing="1" w:line="276" w:lineRule="auto"/>
        <w:ind w:left="720"/>
        <w:rPr>
          <w:rFonts w:ascii="Arial" w:hAnsi="Arial" w:cs="Arial"/>
          <w:sz w:val="22"/>
          <w:szCs w:val="22"/>
        </w:rPr>
      </w:pPr>
    </w:p>
    <w:p w14:paraId="196E07B7" w14:textId="77777777" w:rsidR="00294771" w:rsidRDefault="00294771" w:rsidP="00244CA5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 w:rsidRPr="00A23459">
        <w:rPr>
          <w:rFonts w:ascii="Arial" w:hAnsi="Arial" w:cs="Arial"/>
          <w:noProof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87936" behindDoc="0" locked="0" layoutInCell="0" allowOverlap="0" wp14:anchorId="196E0968" wp14:editId="196E0969">
                <wp:simplePos x="1143000" y="1743075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2190750" cy="419100"/>
                <wp:effectExtent l="0" t="0" r="0" b="0"/>
                <wp:wrapTopAndBottom/>
                <wp:docPr id="27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90750" cy="419100"/>
                          <a:chOff x="4359275" y="3219450"/>
                          <a:chExt cx="2193925" cy="419100"/>
                        </a:xfrm>
                      </wpg:grpSpPr>
                      <pic:pic xmlns:pic="http://schemas.openxmlformats.org/drawingml/2006/picture">
                        <pic:nvPicPr>
                          <pic:cNvPr id="66" name="Picture 66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359275" y="3219450"/>
                            <a:ext cx="425450" cy="419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6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800600" y="3257550"/>
                            <a:ext cx="17526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D7ACA45" w14:textId="77777777" w:rsidR="005036F9" w:rsidRDefault="005036F9" w:rsidP="006F762C">
                              <w:pPr>
                                <w:pStyle w:val="NormalWeb"/>
                                <w:spacing w:before="0" w:after="20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cstheme="minorBidi"/>
                                  <w:b/>
                                  <w:bCs/>
                                  <w:color w:val="000000" w:themeColor="text1"/>
                                  <w:kern w:val="24"/>
                                </w:rPr>
                                <w:t>Additional Resources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6E0968" id="_x0000_s1032" style="position:absolute;margin-left:0;margin-top:0;width:172.5pt;height:33pt;z-index:251687936;mso-position-horizontal:left;mso-position-horizontal-relative:margin" coordorigin="43592,32194" coordsize="21939,41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" o:allowincell="f" o:allowoverlap="f">
                <v:shape id="Picture 66" o:spid="_x0000_s1033" type="#_x0000_t75" style="position:absolute;left:43592;top:32194;width:4255;height:419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">
                  <v:imagedata r:id="rId21" o:title=""/>
                </v:shape>
                <v:shape id="Text Box 2" o:spid="_x0000_s1034" type="#_x0000_t202" style="position:absolute;left:48006;top:32575;width:17526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" stroked="f">
                  <v:textbox>
                    <w:txbxContent>
                      <w:p w14:paraId="7D7ACA45" w14:textId="77777777" w:rsidR="005036F9" w:rsidRDefault="005036F9" w:rsidP="006F762C">
                        <w:pPr>
                          <w:pStyle w:val="NormalWeb"/>
                          <w:spacing w:before="0" w:after="20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cstheme="minorBidi"/>
                            <w:b/>
                            <w:bCs/>
                            <w:color w:val="000000" w:themeColor="text1"/>
                            <w:kern w:val="24"/>
                          </w:rPr>
                          <w:t>Additional Resources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rFonts w:ascii="Arial" w:hAnsi="Arial" w:cs="Arial"/>
          <w:sz w:val="22"/>
          <w:szCs w:val="22"/>
        </w:rPr>
        <w:t>The following are additional resources that provide more detail about the topic we have covered</w:t>
      </w:r>
      <w:r w:rsidRPr="00D5475B">
        <w:rPr>
          <w:rFonts w:ascii="Arial" w:hAnsi="Arial" w:cs="Arial"/>
          <w:sz w:val="22"/>
          <w:szCs w:val="22"/>
        </w:rPr>
        <w:t>:</w:t>
      </w:r>
    </w:p>
    <w:p w14:paraId="196E07B8" w14:textId="77777777" w:rsidR="00682758" w:rsidRPr="000129BA" w:rsidRDefault="00682758" w:rsidP="00244CA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0129BA">
        <w:rPr>
          <w:rFonts w:ascii="Arial" w:hAnsi="Arial" w:cs="Arial"/>
          <w:color w:val="000000" w:themeColor="text1"/>
          <w:sz w:val="22"/>
          <w:szCs w:val="22"/>
        </w:rPr>
        <w:t>SMART Website – Projects/Grants materials</w:t>
      </w:r>
    </w:p>
    <w:p w14:paraId="53C3FB50" w14:textId="5C392C91" w:rsidR="00C30BC3" w:rsidRPr="00C30BC3" w:rsidRDefault="00C30BC3" w:rsidP="00C30BC3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OMB, Omni Circular, “OMB Uniform Guidance:  Administrative Requirements, Cost Principles, and Audit Requirements for Federal Awards”</w:t>
      </w:r>
    </w:p>
    <w:p w14:paraId="196E07BD" w14:textId="77777777" w:rsidR="00682758" w:rsidRPr="000129BA" w:rsidRDefault="00682758" w:rsidP="00244CA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0129BA">
        <w:rPr>
          <w:rFonts w:ascii="Arial" w:hAnsi="Arial" w:cs="Arial"/>
          <w:color w:val="000000" w:themeColor="text1"/>
          <w:sz w:val="22"/>
          <w:szCs w:val="22"/>
        </w:rPr>
        <w:t xml:space="preserve">Grant Award Agreements </w:t>
      </w:r>
    </w:p>
    <w:p w14:paraId="196E07BF" w14:textId="77777777" w:rsidR="008902FD" w:rsidRPr="001F1D65" w:rsidRDefault="008902FD" w:rsidP="008902FD">
      <w:pPr>
        <w:pStyle w:val="Heading1"/>
        <w:rPr>
          <w:sz w:val="28"/>
          <w:szCs w:val="28"/>
        </w:rPr>
      </w:pPr>
      <w:bookmarkStart w:id="29" w:name="_Toc233776274"/>
      <w:bookmarkStart w:id="30" w:name="_Toc3803516"/>
      <w:r>
        <w:rPr>
          <w:sz w:val="28"/>
          <w:szCs w:val="28"/>
        </w:rPr>
        <w:lastRenderedPageBreak/>
        <w:t xml:space="preserve">Lesson 3: </w:t>
      </w:r>
      <w:bookmarkEnd w:id="29"/>
      <w:r w:rsidR="005E29AF">
        <w:rPr>
          <w:sz w:val="28"/>
          <w:szCs w:val="28"/>
        </w:rPr>
        <w:t>Managing Grants</w:t>
      </w:r>
      <w:bookmarkEnd w:id="30"/>
    </w:p>
    <w:bookmarkStart w:id="31" w:name="_Toc3803517"/>
    <w:p w14:paraId="196E07C0" w14:textId="4F31D89D" w:rsidR="008902FD" w:rsidRDefault="006F762C" w:rsidP="008902FD">
      <w:pPr>
        <w:pStyle w:val="Heading2"/>
        <w:spacing w:after="100"/>
        <w:rPr>
          <w:bCs w:val="0"/>
          <w:i w:val="0"/>
          <w:sz w:val="24"/>
          <w:szCs w:val="24"/>
        </w:rPr>
      </w:pPr>
      <w:r>
        <w:rPr>
          <w:bCs w:val="0"/>
          <w:i w:val="0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96E096A" wp14:editId="158CA20F">
                <wp:simplePos x="0" y="0"/>
                <wp:positionH relativeFrom="column">
                  <wp:posOffset>-401320</wp:posOffset>
                </wp:positionH>
                <wp:positionV relativeFrom="paragraph">
                  <wp:posOffset>180340</wp:posOffset>
                </wp:positionV>
                <wp:extent cx="6350000" cy="0"/>
                <wp:effectExtent l="65405" t="69850" r="71120" b="63500"/>
                <wp:wrapNone/>
                <wp:docPr id="8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000" cy="0"/>
                        </a:xfrm>
                        <a:prstGeom prst="straightConnector1">
                          <a:avLst/>
                        </a:prstGeom>
                        <a:noFill/>
                        <a:ln w="127000">
                          <a:solidFill>
                            <a:srgbClr val="003E7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99FABB" id="AutoShape 9" o:spid="_x0000_s1026" type="#_x0000_t32" style="position:absolute;margin-left:-31.6pt;margin-top:14.2pt;width:500pt;height:0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" strokecolor="#003e7f" strokeweight="10pt">
                <v:shadow color="#868686"/>
              </v:shape>
            </w:pict>
          </mc:Fallback>
        </mc:AlternateContent>
      </w:r>
      <w:bookmarkEnd w:id="31"/>
    </w:p>
    <w:p w14:paraId="196E07C1" w14:textId="77777777" w:rsidR="008902FD" w:rsidRPr="005E6EF4" w:rsidRDefault="008902FD" w:rsidP="005E6EF4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32" w:name="_Toc233776275"/>
      <w:bookmarkStart w:id="33" w:name="_Toc3803518"/>
      <w:r w:rsidRPr="005E6EF4">
        <w:rPr>
          <w:i w:val="0"/>
          <w:iCs w:val="0"/>
          <w:sz w:val="24"/>
          <w:szCs w:val="24"/>
        </w:rPr>
        <w:t>Objectives</w:t>
      </w:r>
      <w:bookmarkEnd w:id="32"/>
      <w:bookmarkEnd w:id="33"/>
    </w:p>
    <w:p w14:paraId="196E07C2" w14:textId="77777777" w:rsidR="008902FD" w:rsidRPr="00D5475B" w:rsidRDefault="008902FD" w:rsidP="00244CA5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Upon completion of this lesson</w:t>
      </w:r>
      <w:r w:rsidRPr="00D5475B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 xml:space="preserve">you will be </w:t>
      </w:r>
      <w:r w:rsidRPr="00D5475B">
        <w:rPr>
          <w:rFonts w:ascii="Arial" w:hAnsi="Arial" w:cs="Arial"/>
          <w:sz w:val="22"/>
          <w:szCs w:val="22"/>
        </w:rPr>
        <w:t>able to:</w:t>
      </w:r>
    </w:p>
    <w:p w14:paraId="196E07C3" w14:textId="77777777" w:rsidR="005E29AF" w:rsidRDefault="005E29AF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Update award information for </w:t>
      </w:r>
      <w:r w:rsidR="00490D24">
        <w:rPr>
          <w:rFonts w:ascii="Arial" w:hAnsi="Arial" w:cs="Arial"/>
          <w:color w:val="000000" w:themeColor="text1"/>
          <w:sz w:val="22"/>
          <w:szCs w:val="22"/>
        </w:rPr>
        <w:t xml:space="preserve">award 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>profiles</w:t>
      </w:r>
      <w:r w:rsidR="00490D24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>and budgets</w:t>
      </w:r>
    </w:p>
    <w:p w14:paraId="196E07C4" w14:textId="77777777" w:rsidR="00490D24" w:rsidRPr="00E3641D" w:rsidRDefault="00490D24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 xml:space="preserve">Review </w:t>
      </w:r>
      <w:r w:rsidR="005C6152">
        <w:rPr>
          <w:rFonts w:ascii="Arial" w:hAnsi="Arial" w:cs="Arial"/>
          <w:color w:val="000000" w:themeColor="text1"/>
          <w:sz w:val="22"/>
          <w:szCs w:val="22"/>
        </w:rPr>
        <w:t>the p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rojects and </w:t>
      </w:r>
      <w:r w:rsidR="005C6152">
        <w:rPr>
          <w:rFonts w:ascii="Arial" w:hAnsi="Arial" w:cs="Arial"/>
          <w:color w:val="000000" w:themeColor="text1"/>
          <w:sz w:val="22"/>
          <w:szCs w:val="22"/>
        </w:rPr>
        <w:t>a</w:t>
      </w:r>
      <w:r>
        <w:rPr>
          <w:rFonts w:ascii="Arial" w:hAnsi="Arial" w:cs="Arial"/>
          <w:color w:val="000000" w:themeColor="text1"/>
          <w:sz w:val="22"/>
          <w:szCs w:val="22"/>
        </w:rPr>
        <w:t>ctivities</w:t>
      </w:r>
      <w:r w:rsidR="005C6152">
        <w:rPr>
          <w:rFonts w:ascii="Arial" w:hAnsi="Arial" w:cs="Arial"/>
          <w:color w:val="000000" w:themeColor="text1"/>
          <w:sz w:val="22"/>
          <w:szCs w:val="22"/>
        </w:rPr>
        <w:t xml:space="preserve"> created by the award generation process</w:t>
      </w:r>
    </w:p>
    <w:p w14:paraId="196E07C5" w14:textId="77777777" w:rsidR="005E29AF" w:rsidRPr="00E3641D" w:rsidRDefault="00646CD4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Activate the</w:t>
      </w:r>
      <w:r w:rsidR="005E29AF" w:rsidRPr="00E3641D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5C6152">
        <w:rPr>
          <w:rFonts w:ascii="Arial" w:hAnsi="Arial" w:cs="Arial"/>
          <w:color w:val="000000" w:themeColor="text1"/>
          <w:sz w:val="22"/>
          <w:szCs w:val="22"/>
        </w:rPr>
        <w:t>customer c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ontract created from the </w:t>
      </w:r>
      <w:r w:rsidR="005E29AF" w:rsidRPr="00E3641D">
        <w:rPr>
          <w:rFonts w:ascii="Arial" w:hAnsi="Arial" w:cs="Arial"/>
          <w:color w:val="000000" w:themeColor="text1"/>
          <w:sz w:val="22"/>
          <w:szCs w:val="22"/>
        </w:rPr>
        <w:t>award</w:t>
      </w:r>
    </w:p>
    <w:p w14:paraId="196E07C6" w14:textId="77777777" w:rsidR="005E29AF" w:rsidRPr="00E3641D" w:rsidRDefault="005E29AF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E3641D">
        <w:rPr>
          <w:rFonts w:ascii="Arial" w:hAnsi="Arial" w:cs="Arial"/>
          <w:color w:val="000000" w:themeColor="text1"/>
          <w:sz w:val="22"/>
          <w:szCs w:val="22"/>
        </w:rPr>
        <w:t>Understand grant closure</w:t>
      </w:r>
    </w:p>
    <w:p w14:paraId="196E07C7" w14:textId="77777777" w:rsidR="008902FD" w:rsidRDefault="005E29AF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E3641D">
        <w:rPr>
          <w:rFonts w:ascii="Arial" w:hAnsi="Arial" w:cs="Arial"/>
          <w:color w:val="000000" w:themeColor="text1"/>
          <w:sz w:val="22"/>
          <w:szCs w:val="22"/>
        </w:rPr>
        <w:t>Run federal grant reports</w:t>
      </w:r>
    </w:p>
    <w:p w14:paraId="196E07C8" w14:textId="77777777" w:rsidR="008902FD" w:rsidRPr="00457194" w:rsidRDefault="008902FD" w:rsidP="008902FD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34" w:name="_Toc233776276"/>
      <w:bookmarkStart w:id="35" w:name="_Toc3803519"/>
      <w:r>
        <w:rPr>
          <w:i w:val="0"/>
          <w:iCs w:val="0"/>
          <w:sz w:val="24"/>
          <w:szCs w:val="24"/>
        </w:rPr>
        <w:t xml:space="preserve">Topic 1: </w:t>
      </w:r>
      <w:bookmarkEnd w:id="34"/>
      <w:r w:rsidR="00934CC4" w:rsidRPr="005E6EF4">
        <w:rPr>
          <w:i w:val="0"/>
          <w:iCs w:val="0"/>
          <w:sz w:val="24"/>
          <w:szCs w:val="24"/>
        </w:rPr>
        <w:t>Understanding Award/Grant Management</w:t>
      </w:r>
      <w:bookmarkEnd w:id="35"/>
    </w:p>
    <w:p w14:paraId="196E07C9" w14:textId="77777777" w:rsidR="00DD2F0E" w:rsidRPr="00E3641D" w:rsidRDefault="00DD2F0E" w:rsidP="00D53170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E3641D">
        <w:rPr>
          <w:rFonts w:ascii="Arial" w:hAnsi="Arial" w:cs="Arial"/>
          <w:color w:val="000000" w:themeColor="text1"/>
          <w:sz w:val="22"/>
          <w:szCs w:val="22"/>
        </w:rPr>
        <w:t>The information that you create and maintain in the award profile establis</w:t>
      </w:r>
      <w:r w:rsidR="009E4CB7" w:rsidRPr="00E3641D">
        <w:rPr>
          <w:rFonts w:ascii="Arial" w:hAnsi="Arial" w:cs="Arial"/>
          <w:color w:val="000000" w:themeColor="text1"/>
          <w:sz w:val="22"/>
          <w:szCs w:val="22"/>
        </w:rPr>
        <w:t xml:space="preserve">hes an award.  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>An award is associated with one business unit, one billing</w:t>
      </w:r>
      <w:r w:rsidR="00C43C08">
        <w:rPr>
          <w:rFonts w:ascii="Arial" w:hAnsi="Arial" w:cs="Arial"/>
          <w:color w:val="000000" w:themeColor="text1"/>
          <w:sz w:val="22"/>
          <w:szCs w:val="22"/>
        </w:rPr>
        <w:t xml:space="preserve"> sponsor, and one award sponsor.  E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ach award must have at least one </w:t>
      </w:r>
      <w:r w:rsidR="00E21F7C" w:rsidRPr="00E3641D">
        <w:rPr>
          <w:rFonts w:ascii="Arial" w:hAnsi="Arial" w:cs="Arial"/>
          <w:color w:val="000000" w:themeColor="text1"/>
          <w:sz w:val="22"/>
          <w:szCs w:val="22"/>
        </w:rPr>
        <w:t>project, which</w:t>
      </w:r>
      <w:r w:rsidR="00FF3A19">
        <w:rPr>
          <w:rFonts w:ascii="Arial" w:hAnsi="Arial" w:cs="Arial"/>
          <w:color w:val="000000" w:themeColor="text1"/>
          <w:sz w:val="22"/>
          <w:szCs w:val="22"/>
        </w:rPr>
        <w:t xml:space="preserve"> also</w:t>
      </w:r>
      <w:r w:rsidR="00C43C08">
        <w:rPr>
          <w:rFonts w:ascii="Arial" w:hAnsi="Arial" w:cs="Arial"/>
          <w:color w:val="000000" w:themeColor="text1"/>
          <w:sz w:val="22"/>
          <w:szCs w:val="22"/>
        </w:rPr>
        <w:t xml:space="preserve"> include</w:t>
      </w:r>
      <w:r w:rsidR="00FF3A19">
        <w:rPr>
          <w:rFonts w:ascii="Arial" w:hAnsi="Arial" w:cs="Arial"/>
          <w:color w:val="000000" w:themeColor="text1"/>
          <w:sz w:val="22"/>
          <w:szCs w:val="22"/>
        </w:rPr>
        <w:t>s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 at least one activity</w:t>
      </w:r>
      <w:r w:rsidR="00FF3A19">
        <w:rPr>
          <w:rFonts w:ascii="Arial" w:hAnsi="Arial" w:cs="Arial"/>
          <w:color w:val="000000" w:themeColor="text1"/>
          <w:sz w:val="22"/>
          <w:szCs w:val="22"/>
        </w:rPr>
        <w:t xml:space="preserve">, which is created along with the </w:t>
      </w:r>
      <w:r w:rsidR="00190EC6">
        <w:rPr>
          <w:rFonts w:ascii="Arial" w:hAnsi="Arial" w:cs="Arial"/>
          <w:color w:val="000000" w:themeColor="text1"/>
          <w:sz w:val="22"/>
          <w:szCs w:val="22"/>
        </w:rPr>
        <w:t xml:space="preserve">customer </w:t>
      </w:r>
      <w:r w:rsidR="00FF3A19">
        <w:rPr>
          <w:rFonts w:ascii="Arial" w:hAnsi="Arial" w:cs="Arial"/>
          <w:color w:val="000000" w:themeColor="text1"/>
          <w:sz w:val="22"/>
          <w:szCs w:val="22"/>
        </w:rPr>
        <w:t xml:space="preserve">contract during the </w:t>
      </w:r>
      <w:r w:rsidR="00764C48">
        <w:rPr>
          <w:rFonts w:ascii="Arial" w:hAnsi="Arial" w:cs="Arial"/>
          <w:color w:val="000000" w:themeColor="text1"/>
          <w:sz w:val="22"/>
          <w:szCs w:val="22"/>
        </w:rPr>
        <w:t>Generate Award</w:t>
      </w:r>
      <w:r w:rsidR="00FF3A19">
        <w:rPr>
          <w:rFonts w:ascii="Arial" w:hAnsi="Arial" w:cs="Arial"/>
          <w:color w:val="000000" w:themeColor="text1"/>
          <w:sz w:val="22"/>
          <w:szCs w:val="22"/>
        </w:rPr>
        <w:t xml:space="preserve"> process</w:t>
      </w:r>
      <w:r w:rsidR="00306C9B" w:rsidRPr="00E3641D">
        <w:rPr>
          <w:rFonts w:ascii="Arial" w:hAnsi="Arial" w:cs="Arial"/>
          <w:color w:val="000000" w:themeColor="text1"/>
          <w:sz w:val="22"/>
          <w:szCs w:val="22"/>
        </w:rPr>
        <w:t xml:space="preserve">.  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>The bulk of this award setup information</w:t>
      </w:r>
      <w:r w:rsidR="00FF3A19">
        <w:rPr>
          <w:rFonts w:ascii="Arial" w:hAnsi="Arial" w:cs="Arial"/>
          <w:color w:val="000000" w:themeColor="text1"/>
          <w:sz w:val="22"/>
          <w:szCs w:val="22"/>
        </w:rPr>
        <w:t xml:space="preserve"> appears by default when you ru</w:t>
      </w:r>
      <w:r w:rsidR="009E4CB7" w:rsidRPr="00E3641D">
        <w:rPr>
          <w:rFonts w:ascii="Arial" w:hAnsi="Arial" w:cs="Arial"/>
          <w:color w:val="000000" w:themeColor="text1"/>
          <w:sz w:val="22"/>
          <w:szCs w:val="22"/>
        </w:rPr>
        <w:t>n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 the Generate Award process, saving you from unnecessary data re-entry.</w:t>
      </w:r>
    </w:p>
    <w:p w14:paraId="196E07CA" w14:textId="77777777" w:rsidR="00934CC4" w:rsidRDefault="00934CC4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8A00E6">
        <w:rPr>
          <w:rFonts w:ascii="Arial" w:hAnsi="Arial" w:cs="Arial"/>
          <w:color w:val="000000" w:themeColor="text1"/>
          <w:sz w:val="22"/>
          <w:szCs w:val="22"/>
        </w:rPr>
        <w:t xml:space="preserve">After running the Generate Award process, use the components within </w:t>
      </w:r>
      <w:r w:rsidR="00934886">
        <w:rPr>
          <w:rFonts w:ascii="Arial" w:hAnsi="Arial" w:cs="Arial"/>
          <w:color w:val="000000" w:themeColor="text1"/>
          <w:sz w:val="22"/>
          <w:szCs w:val="22"/>
        </w:rPr>
        <w:t xml:space="preserve">the </w:t>
      </w:r>
      <w:r w:rsidRPr="008A00E6">
        <w:rPr>
          <w:rFonts w:ascii="Arial" w:hAnsi="Arial" w:cs="Arial"/>
          <w:color w:val="000000" w:themeColor="text1"/>
          <w:sz w:val="22"/>
          <w:szCs w:val="22"/>
        </w:rPr>
        <w:t>Awards</w:t>
      </w:r>
      <w:r w:rsidR="0058580F">
        <w:rPr>
          <w:rFonts w:ascii="Arial" w:hAnsi="Arial" w:cs="Arial"/>
          <w:color w:val="000000" w:themeColor="text1"/>
          <w:sz w:val="22"/>
          <w:szCs w:val="22"/>
        </w:rPr>
        <w:t xml:space="preserve"> Page</w:t>
      </w:r>
      <w:r w:rsidR="00934886">
        <w:rPr>
          <w:rFonts w:ascii="Arial" w:hAnsi="Arial" w:cs="Arial"/>
          <w:color w:val="000000" w:themeColor="text1"/>
          <w:sz w:val="22"/>
          <w:szCs w:val="22"/>
        </w:rPr>
        <w:t>let</w:t>
      </w:r>
      <w:r w:rsidRPr="008A00E6">
        <w:rPr>
          <w:rFonts w:ascii="Arial" w:hAnsi="Arial" w:cs="Arial"/>
          <w:color w:val="000000" w:themeColor="text1"/>
          <w:sz w:val="22"/>
          <w:szCs w:val="22"/>
        </w:rPr>
        <w:t xml:space="preserve"> to 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>validate the award information and finalize the budget</w:t>
      </w:r>
      <w:r w:rsidR="007648AE">
        <w:rPr>
          <w:rFonts w:ascii="Arial" w:hAnsi="Arial" w:cs="Arial"/>
          <w:color w:val="000000" w:themeColor="text1"/>
          <w:sz w:val="22"/>
          <w:szCs w:val="22"/>
        </w:rPr>
        <w:t>, which sends the information to Commitment Control as project budget journals.</w:t>
      </w:r>
    </w:p>
    <w:p w14:paraId="196E07CB" w14:textId="77777777" w:rsidR="00764C48" w:rsidRDefault="00934CC4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8A00E6">
        <w:rPr>
          <w:rFonts w:ascii="Arial" w:hAnsi="Arial" w:cs="Arial"/>
          <w:color w:val="000000" w:themeColor="text1"/>
          <w:sz w:val="22"/>
          <w:szCs w:val="22"/>
        </w:rPr>
        <w:t xml:space="preserve">You </w:t>
      </w:r>
      <w:r w:rsidR="00764C48">
        <w:rPr>
          <w:rFonts w:ascii="Arial" w:hAnsi="Arial" w:cs="Arial"/>
          <w:color w:val="000000" w:themeColor="text1"/>
          <w:sz w:val="22"/>
          <w:szCs w:val="22"/>
        </w:rPr>
        <w:t>can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 confirm</w:t>
      </w:r>
      <w:r w:rsidR="00E57D52">
        <w:rPr>
          <w:rFonts w:ascii="Arial" w:hAnsi="Arial" w:cs="Arial"/>
          <w:color w:val="000000" w:themeColor="text1"/>
          <w:sz w:val="22"/>
          <w:szCs w:val="22"/>
        </w:rPr>
        <w:t xml:space="preserve"> the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 “Active” statu</w:t>
      </w:r>
      <w:r w:rsidR="00764C48">
        <w:rPr>
          <w:rFonts w:ascii="Arial" w:hAnsi="Arial" w:cs="Arial"/>
          <w:color w:val="000000" w:themeColor="text1"/>
          <w:sz w:val="22"/>
          <w:szCs w:val="22"/>
        </w:rPr>
        <w:t>s</w:t>
      </w:r>
      <w:r w:rsidR="00C43C08">
        <w:rPr>
          <w:rFonts w:ascii="Arial" w:hAnsi="Arial" w:cs="Arial"/>
          <w:color w:val="000000" w:themeColor="text1"/>
          <w:sz w:val="22"/>
          <w:szCs w:val="22"/>
        </w:rPr>
        <w:t xml:space="preserve"> for the project and </w:t>
      </w:r>
      <w:r w:rsidR="000A4EC0">
        <w:rPr>
          <w:rFonts w:ascii="Arial" w:hAnsi="Arial" w:cs="Arial"/>
          <w:color w:val="000000" w:themeColor="text1"/>
          <w:sz w:val="22"/>
          <w:szCs w:val="22"/>
        </w:rPr>
        <w:t>activit</w:t>
      </w:r>
      <w:r w:rsidR="00C3761C">
        <w:rPr>
          <w:rFonts w:ascii="Arial" w:hAnsi="Arial" w:cs="Arial"/>
          <w:color w:val="000000" w:themeColor="text1"/>
          <w:sz w:val="22"/>
          <w:szCs w:val="22"/>
        </w:rPr>
        <w:t>y</w:t>
      </w:r>
      <w:r w:rsidR="00A478C6">
        <w:rPr>
          <w:rFonts w:ascii="Arial" w:hAnsi="Arial" w:cs="Arial"/>
          <w:color w:val="000000" w:themeColor="text1"/>
          <w:sz w:val="22"/>
          <w:szCs w:val="22"/>
        </w:rPr>
        <w:t xml:space="preserve"> in Project Costing from a pagelet within the Grants module</w:t>
      </w:r>
    </w:p>
    <w:p w14:paraId="196E07CC" w14:textId="77777777" w:rsidR="00934CC4" w:rsidRPr="00E3641D" w:rsidRDefault="00764C48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 xml:space="preserve">The </w:t>
      </w:r>
      <w:r w:rsidR="00C43C08">
        <w:rPr>
          <w:rFonts w:ascii="Arial" w:hAnsi="Arial" w:cs="Arial"/>
          <w:color w:val="000000" w:themeColor="text1"/>
          <w:sz w:val="22"/>
          <w:szCs w:val="22"/>
        </w:rPr>
        <w:t xml:space="preserve">contract </w:t>
      </w:r>
      <w:r>
        <w:rPr>
          <w:rFonts w:ascii="Arial" w:hAnsi="Arial" w:cs="Arial"/>
          <w:color w:val="000000" w:themeColor="text1"/>
          <w:sz w:val="22"/>
          <w:szCs w:val="22"/>
        </w:rPr>
        <w:t>status must be set to “Active” after award generation</w:t>
      </w:r>
      <w:r w:rsidR="000A4EC0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proofErr w:type="gramStart"/>
      <w:r w:rsidR="000A4EC0">
        <w:rPr>
          <w:rFonts w:ascii="Arial" w:hAnsi="Arial" w:cs="Arial"/>
          <w:color w:val="000000" w:themeColor="text1"/>
          <w:sz w:val="22"/>
          <w:szCs w:val="22"/>
        </w:rPr>
        <w:t>in order to</w:t>
      </w:r>
      <w:proofErr w:type="gramEnd"/>
      <w:r w:rsidR="000A4EC0">
        <w:rPr>
          <w:rFonts w:ascii="Arial" w:hAnsi="Arial" w:cs="Arial"/>
          <w:color w:val="000000" w:themeColor="text1"/>
          <w:sz w:val="22"/>
          <w:szCs w:val="22"/>
        </w:rPr>
        <w:t xml:space="preserve"> process billing and revenue recognition</w:t>
      </w:r>
      <w:r w:rsidR="003C4F33">
        <w:rPr>
          <w:rFonts w:ascii="Arial" w:hAnsi="Arial" w:cs="Arial"/>
          <w:color w:val="000000" w:themeColor="text1"/>
          <w:sz w:val="22"/>
          <w:szCs w:val="22"/>
        </w:rPr>
        <w:t>. The default contract status is “Pending.”</w:t>
      </w:r>
    </w:p>
    <w:p w14:paraId="196E07CD" w14:textId="77777777" w:rsidR="008902FD" w:rsidRPr="00A11841" w:rsidRDefault="00934CC4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E3641D">
        <w:rPr>
          <w:rFonts w:ascii="Arial" w:hAnsi="Arial" w:cs="Arial"/>
          <w:color w:val="000000" w:themeColor="text1"/>
          <w:sz w:val="22"/>
          <w:szCs w:val="22"/>
        </w:rPr>
        <w:t>The status</w:t>
      </w:r>
      <w:r w:rsidR="00C43C08">
        <w:rPr>
          <w:rFonts w:ascii="Arial" w:hAnsi="Arial" w:cs="Arial"/>
          <w:color w:val="000000" w:themeColor="text1"/>
          <w:sz w:val="22"/>
          <w:szCs w:val="22"/>
        </w:rPr>
        <w:t>es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 of the billing and revenue recognition plan </w:t>
      </w:r>
      <w:r w:rsidR="00C43C08">
        <w:rPr>
          <w:rFonts w:ascii="Arial" w:hAnsi="Arial" w:cs="Arial"/>
          <w:color w:val="000000" w:themeColor="text1"/>
          <w:sz w:val="22"/>
          <w:szCs w:val="22"/>
        </w:rPr>
        <w:t>are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 tied to the contract status.  </w:t>
      </w:r>
      <w:r w:rsidR="00C43C08">
        <w:rPr>
          <w:rFonts w:ascii="Arial" w:hAnsi="Arial" w:cs="Arial"/>
          <w:color w:val="000000" w:themeColor="text1"/>
          <w:sz w:val="22"/>
          <w:szCs w:val="22"/>
        </w:rPr>
        <w:t>Once the contract is activated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 the related billing and revenue recognition plan </w:t>
      </w:r>
      <w:r w:rsidR="00B413A0">
        <w:rPr>
          <w:rFonts w:ascii="Arial" w:hAnsi="Arial" w:cs="Arial"/>
          <w:color w:val="000000" w:themeColor="text1"/>
          <w:sz w:val="22"/>
          <w:szCs w:val="22"/>
        </w:rPr>
        <w:t xml:space="preserve">will </w:t>
      </w:r>
      <w:r w:rsidR="00C43C08">
        <w:rPr>
          <w:rFonts w:ascii="Arial" w:hAnsi="Arial" w:cs="Arial"/>
          <w:color w:val="000000" w:themeColor="text1"/>
          <w:sz w:val="22"/>
          <w:szCs w:val="22"/>
        </w:rPr>
        <w:t>be</w:t>
      </w:r>
      <w:r w:rsidR="00B413A0">
        <w:rPr>
          <w:rFonts w:ascii="Arial" w:hAnsi="Arial" w:cs="Arial"/>
          <w:color w:val="000000" w:themeColor="text1"/>
          <w:sz w:val="22"/>
          <w:szCs w:val="22"/>
        </w:rPr>
        <w:t xml:space="preserve"> in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 “</w:t>
      </w:r>
      <w:r w:rsidR="00512F64">
        <w:rPr>
          <w:rFonts w:ascii="Arial" w:hAnsi="Arial" w:cs="Arial"/>
          <w:color w:val="000000" w:themeColor="text1"/>
          <w:sz w:val="22"/>
          <w:szCs w:val="22"/>
        </w:rPr>
        <w:t>Ready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>” status as well</w:t>
      </w:r>
      <w:r w:rsidR="004E2619">
        <w:rPr>
          <w:rFonts w:ascii="Arial" w:hAnsi="Arial" w:cs="Arial"/>
          <w:color w:val="000000" w:themeColor="text1"/>
          <w:sz w:val="22"/>
          <w:szCs w:val="22"/>
        </w:rPr>
        <w:t>.</w:t>
      </w:r>
    </w:p>
    <w:p w14:paraId="196E07CE" w14:textId="77777777" w:rsidR="008902FD" w:rsidRPr="005E6EF4" w:rsidRDefault="008902FD" w:rsidP="008902FD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36" w:name="_Toc233776277"/>
      <w:bookmarkStart w:id="37" w:name="_Toc3803520"/>
      <w:r>
        <w:rPr>
          <w:i w:val="0"/>
          <w:iCs w:val="0"/>
          <w:sz w:val="24"/>
          <w:szCs w:val="24"/>
        </w:rPr>
        <w:lastRenderedPageBreak/>
        <w:t xml:space="preserve">Topic 2: </w:t>
      </w:r>
      <w:bookmarkEnd w:id="36"/>
      <w:r w:rsidR="00934CC4" w:rsidRPr="005E6EF4">
        <w:rPr>
          <w:i w:val="0"/>
          <w:iCs w:val="0"/>
          <w:sz w:val="24"/>
          <w:szCs w:val="24"/>
        </w:rPr>
        <w:t>Updating Awards</w:t>
      </w:r>
      <w:bookmarkEnd w:id="37"/>
    </w:p>
    <w:p w14:paraId="196E07CF" w14:textId="77777777" w:rsidR="00145B2E" w:rsidRPr="00145B2E" w:rsidRDefault="00934CC4" w:rsidP="00145B2E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755ACD">
        <w:rPr>
          <w:rFonts w:ascii="Arial" w:hAnsi="Arial" w:cs="Arial"/>
          <w:color w:val="000000" w:themeColor="text1"/>
          <w:sz w:val="22"/>
          <w:szCs w:val="22"/>
        </w:rPr>
        <w:t xml:space="preserve">After running the Generate Award process, use the </w:t>
      </w:r>
      <w:r w:rsidRPr="004E2619">
        <w:rPr>
          <w:rFonts w:ascii="Arial" w:hAnsi="Arial" w:cs="Arial"/>
          <w:b/>
          <w:color w:val="000000" w:themeColor="text1"/>
          <w:sz w:val="22"/>
          <w:szCs w:val="22"/>
        </w:rPr>
        <w:t>Award Profile</w:t>
      </w:r>
      <w:r w:rsidRPr="00755ACD">
        <w:rPr>
          <w:rFonts w:ascii="Arial" w:hAnsi="Arial" w:cs="Arial"/>
          <w:color w:val="000000" w:themeColor="text1"/>
          <w:sz w:val="22"/>
          <w:szCs w:val="22"/>
        </w:rPr>
        <w:t xml:space="preserve"> pages to change or add information about the grant</w:t>
      </w:r>
      <w:r w:rsidR="005A3282">
        <w:rPr>
          <w:rFonts w:ascii="Arial" w:hAnsi="Arial" w:cs="Arial"/>
          <w:color w:val="000000" w:themeColor="text1"/>
          <w:sz w:val="22"/>
          <w:szCs w:val="22"/>
        </w:rPr>
        <w:t xml:space="preserve"> including funding, resource</w:t>
      </w:r>
      <w:r w:rsidR="00F42B70">
        <w:rPr>
          <w:rFonts w:ascii="Arial" w:hAnsi="Arial" w:cs="Arial"/>
          <w:color w:val="000000" w:themeColor="text1"/>
          <w:sz w:val="22"/>
          <w:szCs w:val="22"/>
        </w:rPr>
        <w:t>s and</w:t>
      </w:r>
      <w:r w:rsidR="005A3282">
        <w:rPr>
          <w:rFonts w:ascii="Arial" w:hAnsi="Arial" w:cs="Arial"/>
          <w:color w:val="000000" w:themeColor="text1"/>
          <w:sz w:val="22"/>
          <w:szCs w:val="22"/>
        </w:rPr>
        <w:t xml:space="preserve"> terms</w:t>
      </w:r>
      <w:r w:rsidR="006536CF">
        <w:rPr>
          <w:rFonts w:ascii="Arial" w:hAnsi="Arial" w:cs="Arial"/>
          <w:color w:val="000000" w:themeColor="text1"/>
          <w:sz w:val="22"/>
          <w:szCs w:val="22"/>
        </w:rPr>
        <w:t>.</w:t>
      </w:r>
    </w:p>
    <w:p w14:paraId="196E07D0" w14:textId="77777777" w:rsidR="004911BC" w:rsidRPr="00E3641D" w:rsidRDefault="00934CC4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E3641D">
        <w:rPr>
          <w:rFonts w:ascii="Arial" w:hAnsi="Arial" w:cs="Arial"/>
          <w:color w:val="000000" w:themeColor="text1"/>
          <w:sz w:val="22"/>
          <w:szCs w:val="22"/>
        </w:rPr>
        <w:t>This information populates from the proposal.  Updates are only needed if information has changed or is missing.</w:t>
      </w:r>
    </w:p>
    <w:p w14:paraId="196E07D1" w14:textId="77777777" w:rsidR="00AC108E" w:rsidRPr="00E3641D" w:rsidRDefault="002808FD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E</w:t>
      </w:r>
      <w:r w:rsidR="00AC108E" w:rsidRPr="00E3641D">
        <w:rPr>
          <w:rFonts w:ascii="Arial" w:hAnsi="Arial" w:cs="Arial"/>
          <w:color w:val="000000" w:themeColor="text1"/>
          <w:sz w:val="22"/>
          <w:szCs w:val="22"/>
        </w:rPr>
        <w:t xml:space="preserve">nter the sponsor award number in the </w:t>
      </w:r>
      <w:r w:rsidR="00AC108E" w:rsidRPr="004E2619">
        <w:rPr>
          <w:rFonts w:ascii="Arial" w:hAnsi="Arial" w:cs="Arial"/>
          <w:b/>
          <w:color w:val="000000" w:themeColor="text1"/>
          <w:sz w:val="22"/>
          <w:szCs w:val="22"/>
        </w:rPr>
        <w:t>Reference Award Number</w:t>
      </w:r>
      <w:r w:rsidR="00AC108E" w:rsidRPr="00E3641D">
        <w:rPr>
          <w:rFonts w:ascii="Arial" w:hAnsi="Arial" w:cs="Arial"/>
          <w:color w:val="000000" w:themeColor="text1"/>
          <w:sz w:val="22"/>
          <w:szCs w:val="22"/>
        </w:rPr>
        <w:t xml:space="preserve"> field. </w:t>
      </w:r>
      <w:r w:rsidR="004E2619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AC108E" w:rsidRPr="00E3641D">
        <w:rPr>
          <w:rFonts w:ascii="Arial" w:hAnsi="Arial" w:cs="Arial"/>
          <w:color w:val="000000" w:themeColor="text1"/>
          <w:sz w:val="22"/>
          <w:szCs w:val="22"/>
        </w:rPr>
        <w:t>This value populates on some of the Grants invoice formats</w:t>
      </w:r>
      <w:r w:rsidR="002E27CF">
        <w:rPr>
          <w:rFonts w:ascii="Arial" w:hAnsi="Arial" w:cs="Arial"/>
          <w:color w:val="000000" w:themeColor="text1"/>
          <w:sz w:val="22"/>
          <w:szCs w:val="22"/>
        </w:rPr>
        <w:t xml:space="preserve"> and prints on the Sponsor Draw Down Report</w:t>
      </w:r>
      <w:r w:rsidR="00AC108E" w:rsidRPr="00E3641D">
        <w:rPr>
          <w:rFonts w:ascii="Arial" w:hAnsi="Arial" w:cs="Arial"/>
          <w:color w:val="000000" w:themeColor="text1"/>
          <w:sz w:val="22"/>
          <w:szCs w:val="22"/>
        </w:rPr>
        <w:t>.</w:t>
      </w:r>
      <w:r w:rsidR="002E27CF">
        <w:rPr>
          <w:rFonts w:ascii="Arial" w:hAnsi="Arial" w:cs="Arial"/>
          <w:color w:val="000000" w:themeColor="text1"/>
          <w:sz w:val="22"/>
          <w:szCs w:val="22"/>
        </w:rPr>
        <w:t xml:space="preserve">  Reference Award number also ties </w:t>
      </w:r>
      <w:r w:rsidR="00046321">
        <w:rPr>
          <w:rFonts w:ascii="Arial" w:hAnsi="Arial" w:cs="Arial"/>
          <w:color w:val="000000" w:themeColor="text1"/>
          <w:sz w:val="22"/>
          <w:szCs w:val="22"/>
        </w:rPr>
        <w:t>the grant to the Federal Financial Report.</w:t>
      </w:r>
      <w:r w:rsidR="001810E0">
        <w:rPr>
          <w:rFonts w:ascii="Arial" w:hAnsi="Arial" w:cs="Arial"/>
          <w:color w:val="000000" w:themeColor="text1"/>
          <w:sz w:val="22"/>
          <w:szCs w:val="22"/>
        </w:rPr>
        <w:t xml:space="preserve"> </w:t>
      </w:r>
    </w:p>
    <w:p w14:paraId="196E07D2" w14:textId="77777777" w:rsidR="00AC108E" w:rsidRPr="00AC108E" w:rsidRDefault="00AC108E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</w:rPr>
      </w:pPr>
      <w:r w:rsidRPr="00E3641D">
        <w:rPr>
          <w:rFonts w:ascii="Arial" w:hAnsi="Arial" w:cs="Arial"/>
          <w:color w:val="000000" w:themeColor="text1"/>
          <w:sz w:val="22"/>
          <w:szCs w:val="22"/>
        </w:rPr>
        <w:t>If you receive a</w:t>
      </w:r>
      <w:r w:rsidR="004B2C10">
        <w:rPr>
          <w:rFonts w:ascii="Arial" w:hAnsi="Arial" w:cs="Arial"/>
          <w:color w:val="000000" w:themeColor="text1"/>
          <w:sz w:val="22"/>
          <w:szCs w:val="22"/>
        </w:rPr>
        <w:t>dditional funding for an award i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n progress, it must be manually updated </w:t>
      </w:r>
      <w:r w:rsidR="00764C48">
        <w:rPr>
          <w:rFonts w:ascii="Arial" w:hAnsi="Arial" w:cs="Arial"/>
          <w:color w:val="000000" w:themeColor="text1"/>
          <w:sz w:val="22"/>
          <w:szCs w:val="22"/>
        </w:rPr>
        <w:t xml:space="preserve">before the project budget is finalized. The process for updating the project budget after it has been finalized is provided in the Job Aid “Updating </w:t>
      </w:r>
      <w:r w:rsidR="00145B2E">
        <w:rPr>
          <w:rFonts w:ascii="Arial" w:hAnsi="Arial" w:cs="Arial"/>
          <w:color w:val="000000" w:themeColor="text1"/>
          <w:sz w:val="22"/>
          <w:szCs w:val="22"/>
        </w:rPr>
        <w:t>a Finalized Budget”</w:t>
      </w:r>
    </w:p>
    <w:p w14:paraId="196E07D3" w14:textId="77777777" w:rsidR="00F316B5" w:rsidRDefault="00F316B5" w:rsidP="00F316B5">
      <w:pPr>
        <w:keepNext/>
      </w:pPr>
      <w:r>
        <w:rPr>
          <w:noProof/>
        </w:rPr>
        <w:drawing>
          <wp:inline distT="0" distB="0" distL="0" distR="0" wp14:anchorId="196E096B" wp14:editId="196E096C">
            <wp:extent cx="6131860" cy="1866900"/>
            <wp:effectExtent l="19050" t="0" r="2240" b="0"/>
            <wp:docPr id="2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0843" cy="1872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96E07D4" w14:textId="77777777" w:rsidR="00F316B5" w:rsidRPr="001810E0" w:rsidRDefault="00F316B5" w:rsidP="001810E0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1810E0">
        <w:rPr>
          <w:i/>
          <w:color w:val="auto"/>
          <w:sz w:val="20"/>
          <w:szCs w:val="20"/>
        </w:rPr>
        <w:t xml:space="preserve">Figure </w:t>
      </w:r>
      <w:r w:rsidR="001634FA" w:rsidRPr="001810E0">
        <w:rPr>
          <w:i/>
          <w:color w:val="auto"/>
          <w:sz w:val="20"/>
          <w:szCs w:val="20"/>
        </w:rPr>
        <w:fldChar w:fldCharType="begin"/>
      </w:r>
      <w:r w:rsidRPr="001810E0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1810E0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5</w:t>
      </w:r>
      <w:r w:rsidR="001634FA" w:rsidRPr="001810E0">
        <w:rPr>
          <w:i/>
          <w:color w:val="auto"/>
          <w:sz w:val="20"/>
          <w:szCs w:val="20"/>
        </w:rPr>
        <w:fldChar w:fldCharType="end"/>
      </w:r>
      <w:r w:rsidRPr="001810E0">
        <w:rPr>
          <w:i/>
          <w:color w:val="auto"/>
          <w:sz w:val="20"/>
          <w:szCs w:val="20"/>
        </w:rPr>
        <w:t>.  Updating a Grant Process</w:t>
      </w:r>
    </w:p>
    <w:p w14:paraId="196E07D5" w14:textId="77777777" w:rsidR="00A34970" w:rsidRDefault="00A34970">
      <w:r>
        <w:br w:type="page"/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A96C79" w:rsidRPr="00611198" w14:paraId="4F6A2DD5" w14:textId="77777777" w:rsidTr="00EA63F9">
        <w:trPr>
          <w:cantSplit/>
          <w:jc w:val="center"/>
        </w:trPr>
        <w:tc>
          <w:tcPr>
            <w:tcW w:w="1992" w:type="pct"/>
          </w:tcPr>
          <w:p w14:paraId="4826E643" w14:textId="0A1A5E8C" w:rsidR="00A96C79" w:rsidRPr="00A96C79" w:rsidRDefault="00A96C79" w:rsidP="00EA63F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A96C79"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175C6A64" w14:textId="37DD2B10" w:rsidR="00A96C79" w:rsidRPr="00A96C79" w:rsidRDefault="00A96C79" w:rsidP="00EA63F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A96C79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A96C79" w:rsidRPr="00611198" w14:paraId="602689E0" w14:textId="77777777" w:rsidTr="00EA63F9">
        <w:trPr>
          <w:cantSplit/>
          <w:jc w:val="center"/>
        </w:trPr>
        <w:tc>
          <w:tcPr>
            <w:tcW w:w="1992" w:type="pct"/>
          </w:tcPr>
          <w:p w14:paraId="376D245D" w14:textId="45040C44" w:rsidR="00A96C79" w:rsidRDefault="00A96C79" w:rsidP="00EA63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ward Profile</w:t>
            </w:r>
          </w:p>
        </w:tc>
        <w:tc>
          <w:tcPr>
            <w:tcW w:w="3008" w:type="pct"/>
          </w:tcPr>
          <w:p w14:paraId="7118D168" w14:textId="7206810B" w:rsidR="00A96C79" w:rsidRDefault="00A96C79" w:rsidP="00EA63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Projects and Grants &gt; Grants &gt; Creating a Grant &gt; </w:t>
            </w:r>
            <w:r w:rsidR="007E0C75">
              <w:rPr>
                <w:rFonts w:ascii="Arial" w:hAnsi="Arial" w:cs="Arial"/>
                <w:sz w:val="22"/>
                <w:szCs w:val="22"/>
              </w:rPr>
              <w:t>Award Profile</w:t>
            </w:r>
          </w:p>
        </w:tc>
      </w:tr>
      <w:tr w:rsidR="00A96C79" w:rsidRPr="00611198" w14:paraId="52C695D9" w14:textId="77777777" w:rsidTr="00EA63F9">
        <w:trPr>
          <w:cantSplit/>
          <w:jc w:val="center"/>
        </w:trPr>
        <w:tc>
          <w:tcPr>
            <w:tcW w:w="1992" w:type="pct"/>
          </w:tcPr>
          <w:p w14:paraId="1E829BB1" w14:textId="77777777" w:rsidR="00A96C79" w:rsidRDefault="00A96C79" w:rsidP="00EA63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139B9598" w14:textId="3F0774C7" w:rsidR="00A96C79" w:rsidRPr="00A96C79" w:rsidRDefault="00A96C79" w:rsidP="00EA63F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EA63F9" w:rsidRPr="00611198" w14:paraId="196E07DB" w14:textId="77777777" w:rsidTr="00EA63F9">
        <w:trPr>
          <w:cantSplit/>
          <w:jc w:val="center"/>
        </w:trPr>
        <w:tc>
          <w:tcPr>
            <w:tcW w:w="1992" w:type="pct"/>
          </w:tcPr>
          <w:p w14:paraId="196E07D9" w14:textId="77777777" w:rsidR="00EA63F9" w:rsidRPr="00611198" w:rsidRDefault="00EA63F9" w:rsidP="00EA63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ward Profile</w:t>
            </w:r>
          </w:p>
        </w:tc>
        <w:tc>
          <w:tcPr>
            <w:tcW w:w="3008" w:type="pct"/>
          </w:tcPr>
          <w:p w14:paraId="196E07DA" w14:textId="5BE141DE" w:rsidR="00EA63F9" w:rsidRPr="00F60CD4" w:rsidRDefault="00A96C79" w:rsidP="00EA63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EA63F9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A63F9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A63F9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A63F9">
              <w:rPr>
                <w:rFonts w:ascii="Arial" w:hAnsi="Arial" w:cs="Arial"/>
                <w:sz w:val="22"/>
                <w:szCs w:val="22"/>
              </w:rPr>
              <w:t>&gt; Award Profile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579F6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579F6">
              <w:rPr>
                <w:rFonts w:ascii="Arial" w:hAnsi="Arial" w:cs="Arial"/>
                <w:sz w:val="22"/>
                <w:szCs w:val="22"/>
              </w:rPr>
              <w:t>Award</w:t>
            </w:r>
          </w:p>
        </w:tc>
      </w:tr>
    </w:tbl>
    <w:p w14:paraId="196E07DC" w14:textId="77777777" w:rsidR="00E865F8" w:rsidRDefault="00E865F8" w:rsidP="000F04AE">
      <w:pPr>
        <w:keepNext/>
        <w:rPr>
          <w:rFonts w:ascii="Arial" w:hAnsi="Arial" w:cs="Arial"/>
          <w:sz w:val="22"/>
          <w:szCs w:val="22"/>
        </w:rPr>
      </w:pPr>
    </w:p>
    <w:p w14:paraId="196E07DD" w14:textId="00F6E92C" w:rsidR="00AC108E" w:rsidRDefault="007E0C75" w:rsidP="00E865F8">
      <w:pPr>
        <w:keepNext/>
      </w:pPr>
      <w:r>
        <w:rPr>
          <w:noProof/>
        </w:rPr>
        <w:drawing>
          <wp:inline distT="0" distB="0" distL="0" distR="0" wp14:anchorId="1B5BECF1" wp14:editId="2B036DBF">
            <wp:extent cx="5486400" cy="3704590"/>
            <wp:effectExtent l="19050" t="19050" r="19050" b="1016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04590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7DE" w14:textId="77777777" w:rsidR="00EA63F9" w:rsidRDefault="00AC108E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AC108E">
        <w:rPr>
          <w:i/>
          <w:color w:val="auto"/>
          <w:sz w:val="20"/>
          <w:szCs w:val="20"/>
        </w:rPr>
        <w:t xml:space="preserve">Figure </w:t>
      </w:r>
      <w:r w:rsidR="001634FA" w:rsidRPr="00AC108E">
        <w:rPr>
          <w:i/>
          <w:color w:val="auto"/>
          <w:sz w:val="20"/>
          <w:szCs w:val="20"/>
        </w:rPr>
        <w:fldChar w:fldCharType="begin"/>
      </w:r>
      <w:r w:rsidRPr="00AC108E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AC108E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6</w:t>
      </w:r>
      <w:r w:rsidR="001634FA" w:rsidRPr="00AC108E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AC108E">
        <w:rPr>
          <w:i/>
          <w:color w:val="auto"/>
          <w:sz w:val="20"/>
          <w:szCs w:val="20"/>
        </w:rPr>
        <w:t xml:space="preserve"> </w:t>
      </w:r>
      <w:r w:rsidRPr="00AC108E">
        <w:rPr>
          <w:i/>
          <w:color w:val="auto"/>
          <w:sz w:val="20"/>
          <w:szCs w:val="20"/>
        </w:rPr>
        <w:t>Award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50"/>
        <w:gridCol w:w="5490"/>
      </w:tblGrid>
      <w:tr w:rsidR="00AC108E" w:rsidRPr="00225082" w14:paraId="196E07E1" w14:textId="77777777" w:rsidTr="00AC108E">
        <w:trPr>
          <w:cantSplit/>
          <w:tblHeader/>
          <w:jc w:val="center"/>
        </w:trPr>
        <w:tc>
          <w:tcPr>
            <w:tcW w:w="1823" w:type="pct"/>
            <w:shd w:val="clear" w:color="auto" w:fill="000000"/>
          </w:tcPr>
          <w:p w14:paraId="196E07DF" w14:textId="77777777" w:rsidR="00AC108E" w:rsidRPr="00D458EE" w:rsidRDefault="00AC108E" w:rsidP="00AC108E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177" w:type="pct"/>
            <w:shd w:val="clear" w:color="auto" w:fill="000000"/>
          </w:tcPr>
          <w:p w14:paraId="196E07E0" w14:textId="77777777" w:rsidR="00AC108E" w:rsidRPr="00D458EE" w:rsidRDefault="00AC108E" w:rsidP="00AC108E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AC108E" w:rsidRPr="00225082" w14:paraId="196E07E4" w14:textId="77777777" w:rsidTr="00AC108E">
        <w:trPr>
          <w:cantSplit/>
          <w:trHeight w:val="296"/>
          <w:jc w:val="center"/>
        </w:trPr>
        <w:tc>
          <w:tcPr>
            <w:tcW w:w="1823" w:type="pct"/>
          </w:tcPr>
          <w:p w14:paraId="196E07E2" w14:textId="77777777" w:rsidR="00AC108E" w:rsidRDefault="00AC108E" w:rsidP="00AC108E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View Contract</w:t>
            </w:r>
          </w:p>
        </w:tc>
        <w:tc>
          <w:tcPr>
            <w:tcW w:w="3177" w:type="pct"/>
          </w:tcPr>
          <w:p w14:paraId="196E07E3" w14:textId="77777777" w:rsidR="00AC108E" w:rsidRPr="00C43C08" w:rsidRDefault="00C43C08" w:rsidP="00C43C0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C43C08">
              <w:rPr>
                <w:rFonts w:ascii="Arial" w:hAnsi="Arial" w:cs="Arial"/>
                <w:sz w:val="22"/>
                <w:szCs w:val="22"/>
              </w:rPr>
              <w:t xml:space="preserve">Takes you into the </w:t>
            </w:r>
            <w:r w:rsidR="00F660AE">
              <w:rPr>
                <w:rFonts w:ascii="Arial" w:hAnsi="Arial" w:cs="Arial"/>
                <w:sz w:val="22"/>
                <w:szCs w:val="22"/>
              </w:rPr>
              <w:t xml:space="preserve">customer </w:t>
            </w:r>
            <w:r w:rsidRPr="00C43C08">
              <w:rPr>
                <w:rFonts w:ascii="Arial" w:hAnsi="Arial" w:cs="Arial"/>
                <w:sz w:val="22"/>
                <w:szCs w:val="22"/>
              </w:rPr>
              <w:t xml:space="preserve">contract created by the generate award process </w:t>
            </w:r>
          </w:p>
        </w:tc>
      </w:tr>
      <w:tr w:rsidR="00AC108E" w:rsidRPr="00225082" w14:paraId="196E07E7" w14:textId="77777777" w:rsidTr="00AC108E">
        <w:trPr>
          <w:cantSplit/>
          <w:trHeight w:val="296"/>
          <w:jc w:val="center"/>
        </w:trPr>
        <w:tc>
          <w:tcPr>
            <w:tcW w:w="1823" w:type="pct"/>
          </w:tcPr>
          <w:p w14:paraId="196E07E5" w14:textId="77777777" w:rsidR="00AC108E" w:rsidRDefault="00AC108E" w:rsidP="00AC108E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View Proposal</w:t>
            </w:r>
          </w:p>
        </w:tc>
        <w:tc>
          <w:tcPr>
            <w:tcW w:w="3177" w:type="pct"/>
          </w:tcPr>
          <w:p w14:paraId="196E07E6" w14:textId="77777777" w:rsidR="00AC108E" w:rsidRPr="00D74B18" w:rsidRDefault="00C43C08" w:rsidP="00AC108E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 w:rsidRPr="00AC108E">
              <w:rPr>
                <w:sz w:val="22"/>
                <w:szCs w:val="22"/>
              </w:rPr>
              <w:t>Takes you into the proposal that was used to create the</w:t>
            </w:r>
            <w:r>
              <w:rPr>
                <w:sz w:val="22"/>
                <w:szCs w:val="22"/>
              </w:rPr>
              <w:t xml:space="preserve"> </w:t>
            </w:r>
            <w:r w:rsidRPr="00AC108E">
              <w:rPr>
                <w:sz w:val="22"/>
                <w:szCs w:val="22"/>
              </w:rPr>
              <w:t>award</w:t>
            </w:r>
          </w:p>
        </w:tc>
      </w:tr>
      <w:tr w:rsidR="00E61272" w:rsidRPr="00225082" w14:paraId="196E07EA" w14:textId="77777777" w:rsidTr="00AC108E">
        <w:trPr>
          <w:cantSplit/>
          <w:trHeight w:val="296"/>
          <w:jc w:val="center"/>
        </w:trPr>
        <w:tc>
          <w:tcPr>
            <w:tcW w:w="1823" w:type="pct"/>
          </w:tcPr>
          <w:p w14:paraId="196E07E8" w14:textId="77777777" w:rsidR="00E61272" w:rsidRDefault="00E61272" w:rsidP="00AC108E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lastRenderedPageBreak/>
              <w:t>Grant Administrator</w:t>
            </w:r>
          </w:p>
        </w:tc>
        <w:tc>
          <w:tcPr>
            <w:tcW w:w="3177" w:type="pct"/>
          </w:tcPr>
          <w:p w14:paraId="196E07E9" w14:textId="77777777" w:rsidR="00E61272" w:rsidRPr="00EC4C1B" w:rsidRDefault="00E61272" w:rsidP="00F27E7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AC108E">
              <w:rPr>
                <w:rFonts w:ascii="Arial" w:hAnsi="Arial" w:cs="Arial"/>
                <w:sz w:val="22"/>
                <w:szCs w:val="22"/>
              </w:rPr>
              <w:t>Enter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C108E">
              <w:rPr>
                <w:rFonts w:ascii="Arial" w:hAnsi="Arial" w:cs="Arial"/>
                <w:sz w:val="22"/>
                <w:szCs w:val="22"/>
              </w:rPr>
              <w:t>administrative contact information for the grant</w:t>
            </w:r>
          </w:p>
        </w:tc>
      </w:tr>
      <w:tr w:rsidR="00E61272" w:rsidRPr="00225082" w14:paraId="196E07ED" w14:textId="77777777" w:rsidTr="00AC108E">
        <w:trPr>
          <w:cantSplit/>
          <w:trHeight w:val="296"/>
          <w:jc w:val="center"/>
        </w:trPr>
        <w:tc>
          <w:tcPr>
            <w:tcW w:w="1823" w:type="pct"/>
          </w:tcPr>
          <w:p w14:paraId="196E07EB" w14:textId="77777777" w:rsidR="00E61272" w:rsidRDefault="00E61272" w:rsidP="00AC108E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ponsor Website</w:t>
            </w:r>
          </w:p>
        </w:tc>
        <w:tc>
          <w:tcPr>
            <w:tcW w:w="3177" w:type="pct"/>
          </w:tcPr>
          <w:p w14:paraId="196E07EC" w14:textId="77777777" w:rsidR="00E61272" w:rsidRPr="00EC4C1B" w:rsidRDefault="00E61272" w:rsidP="00F27E7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AC108E">
              <w:rPr>
                <w:rFonts w:ascii="Arial" w:hAnsi="Arial" w:cs="Arial"/>
                <w:sz w:val="22"/>
                <w:szCs w:val="22"/>
              </w:rPr>
              <w:t>Enter the URL link for the sponsor</w:t>
            </w:r>
          </w:p>
        </w:tc>
      </w:tr>
    </w:tbl>
    <w:p w14:paraId="196E07EE" w14:textId="77777777" w:rsidR="00AC108E" w:rsidRDefault="00AC108E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AC108E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 w:rsidR="00F92ACC"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7</w:t>
      </w:r>
      <w:r w:rsidR="001634FA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AC108E">
        <w:rPr>
          <w:i/>
          <w:color w:val="auto"/>
          <w:sz w:val="20"/>
          <w:szCs w:val="20"/>
        </w:rPr>
        <w:t xml:space="preserve"> </w:t>
      </w:r>
      <w:r w:rsidRPr="00AC108E">
        <w:rPr>
          <w:i/>
          <w:color w:val="auto"/>
          <w:sz w:val="20"/>
          <w:szCs w:val="20"/>
        </w:rPr>
        <w:t xml:space="preserve">Award </w:t>
      </w:r>
      <w:r w:rsidR="004E2619">
        <w:rPr>
          <w:i/>
          <w:color w:val="auto"/>
          <w:sz w:val="20"/>
          <w:szCs w:val="20"/>
        </w:rPr>
        <w:t>Fields</w:t>
      </w:r>
    </w:p>
    <w:p w14:paraId="196E07F1" w14:textId="77777777" w:rsidR="001D613D" w:rsidRPr="001D613D" w:rsidRDefault="005A3282" w:rsidP="009A4CD6">
      <w:pPr>
        <w:pStyle w:val="ListParagraph"/>
        <w:numPr>
          <w:ilvl w:val="0"/>
          <w:numId w:val="8"/>
        </w:numPr>
        <w:tabs>
          <w:tab w:val="left" w:pos="360"/>
        </w:tabs>
        <w:spacing w:after="100" w:afterAutospacing="1"/>
        <w:ind w:left="720"/>
        <w:rPr>
          <w:i/>
          <w:sz w:val="20"/>
          <w:szCs w:val="20"/>
        </w:rPr>
      </w:pPr>
      <w:r w:rsidRPr="005A3282">
        <w:rPr>
          <w:rFonts w:ascii="Arial" w:hAnsi="Arial" w:cs="Arial"/>
          <w:color w:val="000000" w:themeColor="text1"/>
        </w:rPr>
        <w:t xml:space="preserve">The </w:t>
      </w:r>
      <w:r w:rsidRPr="004E2619">
        <w:rPr>
          <w:rFonts w:ascii="Arial" w:hAnsi="Arial" w:cs="Arial"/>
          <w:b/>
          <w:color w:val="000000" w:themeColor="text1"/>
        </w:rPr>
        <w:t>Funding</w:t>
      </w:r>
      <w:r w:rsidRPr="005A3282">
        <w:rPr>
          <w:rFonts w:ascii="Arial" w:hAnsi="Arial" w:cs="Arial"/>
          <w:color w:val="000000" w:themeColor="text1"/>
        </w:rPr>
        <w:t xml:space="preserve"> page maintains funding periods and amounts for each project</w:t>
      </w:r>
      <w:r w:rsidR="00306C9B" w:rsidRPr="005A3282">
        <w:rPr>
          <w:rFonts w:ascii="Arial" w:hAnsi="Arial" w:cs="Arial"/>
          <w:color w:val="000000" w:themeColor="text1"/>
        </w:rPr>
        <w:t xml:space="preserve">.  </w:t>
      </w:r>
      <w:r w:rsidRPr="005A3282">
        <w:rPr>
          <w:rFonts w:ascii="Arial" w:hAnsi="Arial" w:cs="Arial"/>
          <w:color w:val="000000" w:themeColor="text1"/>
        </w:rPr>
        <w:t xml:space="preserve">Use the </w:t>
      </w:r>
      <w:r w:rsidRPr="004E2619">
        <w:rPr>
          <w:rFonts w:ascii="Arial" w:hAnsi="Arial" w:cs="Arial"/>
          <w:b/>
          <w:color w:val="000000" w:themeColor="text1"/>
        </w:rPr>
        <w:t>Show Next Row</w:t>
      </w:r>
      <w:r w:rsidRPr="005A3282">
        <w:rPr>
          <w:rFonts w:ascii="Arial" w:hAnsi="Arial" w:cs="Arial"/>
          <w:color w:val="000000" w:themeColor="text1"/>
        </w:rPr>
        <w:t xml:space="preserve"> buttons for each project, as an award can have multiple projects with multiple budget periods</w:t>
      </w:r>
      <w:r w:rsidR="00306C9B" w:rsidRPr="005A3282">
        <w:rPr>
          <w:rFonts w:ascii="Arial" w:hAnsi="Arial" w:cs="Arial"/>
          <w:color w:val="000000" w:themeColor="text1"/>
        </w:rPr>
        <w:t xml:space="preserve">.  </w:t>
      </w:r>
      <w:r w:rsidR="001D613D">
        <w:rPr>
          <w:rFonts w:ascii="Arial" w:hAnsi="Arial" w:cs="Arial"/>
          <w:color w:val="000000" w:themeColor="text1"/>
        </w:rPr>
        <w:t xml:space="preserve">You may also select </w:t>
      </w:r>
      <w:r w:rsidR="001D613D" w:rsidRPr="001D613D">
        <w:rPr>
          <w:rFonts w:ascii="Arial" w:hAnsi="Arial" w:cs="Arial"/>
          <w:b/>
          <w:color w:val="000000" w:themeColor="text1"/>
        </w:rPr>
        <w:t>View All</w:t>
      </w:r>
      <w:r w:rsidR="001D613D">
        <w:rPr>
          <w:rFonts w:ascii="Arial" w:hAnsi="Arial" w:cs="Arial"/>
          <w:color w:val="000000" w:themeColor="text1"/>
        </w:rPr>
        <w:t xml:space="preserve"> to view all projects associated with the award.</w:t>
      </w:r>
    </w:p>
    <w:p w14:paraId="196E07F3" w14:textId="354B4E31" w:rsidR="005A3282" w:rsidRPr="00E714F0" w:rsidRDefault="005A3282" w:rsidP="00CD544C">
      <w:pPr>
        <w:pStyle w:val="ListParagraph"/>
        <w:numPr>
          <w:ilvl w:val="0"/>
          <w:numId w:val="8"/>
        </w:numPr>
        <w:tabs>
          <w:tab w:val="left" w:pos="360"/>
        </w:tabs>
        <w:spacing w:after="100" w:afterAutospacing="1"/>
        <w:ind w:left="720"/>
        <w:rPr>
          <w:rFonts w:ascii="Arial" w:hAnsi="Arial" w:cs="Arial"/>
          <w:color w:val="000000" w:themeColor="text1"/>
        </w:rPr>
      </w:pPr>
      <w:r w:rsidRPr="005A3282">
        <w:rPr>
          <w:rFonts w:ascii="Arial" w:hAnsi="Arial" w:cs="Arial"/>
          <w:color w:val="000000" w:themeColor="text1"/>
        </w:rPr>
        <w:t xml:space="preserve">Remember that we define this data on the </w:t>
      </w:r>
      <w:r w:rsidRPr="00C579F6">
        <w:rPr>
          <w:rFonts w:ascii="Arial" w:hAnsi="Arial" w:cs="Arial"/>
          <w:b/>
          <w:color w:val="000000" w:themeColor="text1"/>
        </w:rPr>
        <w:t>Proposal</w:t>
      </w:r>
      <w:r w:rsidRPr="005A3282">
        <w:rPr>
          <w:rFonts w:ascii="Arial" w:hAnsi="Arial" w:cs="Arial"/>
          <w:color w:val="000000" w:themeColor="text1"/>
        </w:rPr>
        <w:t xml:space="preserve"> and </w:t>
      </w:r>
      <w:r w:rsidRPr="00C579F6">
        <w:rPr>
          <w:rFonts w:ascii="Arial" w:hAnsi="Arial" w:cs="Arial"/>
          <w:b/>
          <w:color w:val="000000" w:themeColor="text1"/>
        </w:rPr>
        <w:t>Budget</w:t>
      </w:r>
      <w:r w:rsidRPr="005A3282">
        <w:rPr>
          <w:rFonts w:ascii="Arial" w:hAnsi="Arial" w:cs="Arial"/>
          <w:color w:val="000000" w:themeColor="text1"/>
        </w:rPr>
        <w:t xml:space="preserve"> pages in the proposal</w:t>
      </w:r>
      <w:r w:rsidR="00306C9B" w:rsidRPr="005A3282">
        <w:rPr>
          <w:rFonts w:ascii="Arial" w:hAnsi="Arial" w:cs="Arial"/>
          <w:color w:val="000000" w:themeColor="text1"/>
        </w:rPr>
        <w:t xml:space="preserve">.  </w:t>
      </w:r>
      <w:proofErr w:type="gramStart"/>
      <w:r w:rsidRPr="005A3282">
        <w:rPr>
          <w:rFonts w:ascii="Arial" w:hAnsi="Arial" w:cs="Arial"/>
          <w:color w:val="000000" w:themeColor="text1"/>
        </w:rPr>
        <w:t>All of</w:t>
      </w:r>
      <w:proofErr w:type="gramEnd"/>
      <w:r w:rsidRPr="005A3282">
        <w:rPr>
          <w:rFonts w:ascii="Arial" w:hAnsi="Arial" w:cs="Arial"/>
          <w:color w:val="000000" w:themeColor="text1"/>
        </w:rPr>
        <w:t xml:space="preserve"> the fields that are on this page appear by default when you run the Generate Award process.</w:t>
      </w:r>
      <w:r w:rsidR="00CD544C" w:rsidRPr="00E714F0">
        <w:rPr>
          <w:rFonts w:ascii="Arial" w:hAnsi="Arial" w:cs="Arial"/>
          <w:color w:val="000000" w:themeColor="text1"/>
        </w:rPr>
        <w:t xml:space="preserve"> 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7E0C75" w:rsidRPr="00611198" w14:paraId="717EF203" w14:textId="77777777" w:rsidTr="005A3282">
        <w:trPr>
          <w:cantSplit/>
          <w:jc w:val="center"/>
        </w:trPr>
        <w:tc>
          <w:tcPr>
            <w:tcW w:w="1992" w:type="pct"/>
          </w:tcPr>
          <w:p w14:paraId="3F364FAF" w14:textId="10DE281A" w:rsidR="007E0C75" w:rsidRPr="007E0C75" w:rsidRDefault="007E0C75" w:rsidP="005A3282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7E0C75"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219BCFC8" w14:textId="58A0F14B" w:rsidR="007E0C75" w:rsidRPr="007E0C75" w:rsidRDefault="007E0C75" w:rsidP="005A3282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7E0C75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7E0C75" w:rsidRPr="00611198" w14:paraId="6C24DA1A" w14:textId="77777777" w:rsidTr="005A3282">
        <w:trPr>
          <w:cantSplit/>
          <w:jc w:val="center"/>
        </w:trPr>
        <w:tc>
          <w:tcPr>
            <w:tcW w:w="1992" w:type="pct"/>
          </w:tcPr>
          <w:p w14:paraId="2E174C6F" w14:textId="2B8AA2F5" w:rsidR="007E0C75" w:rsidRDefault="007E0C75" w:rsidP="005A328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Funding</w:t>
            </w:r>
          </w:p>
        </w:tc>
        <w:tc>
          <w:tcPr>
            <w:tcW w:w="3008" w:type="pct"/>
          </w:tcPr>
          <w:p w14:paraId="4EDC152A" w14:textId="04F9C51A" w:rsidR="007E0C75" w:rsidRDefault="007E0C75" w:rsidP="005A328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Award Profile &gt; Funding tab</w:t>
            </w:r>
          </w:p>
        </w:tc>
      </w:tr>
      <w:tr w:rsidR="007E0C75" w:rsidRPr="00611198" w14:paraId="310ED31C" w14:textId="77777777" w:rsidTr="005A3282">
        <w:trPr>
          <w:cantSplit/>
          <w:jc w:val="center"/>
        </w:trPr>
        <w:tc>
          <w:tcPr>
            <w:tcW w:w="1992" w:type="pct"/>
          </w:tcPr>
          <w:p w14:paraId="6C5A9D79" w14:textId="77777777" w:rsidR="007E0C75" w:rsidRDefault="007E0C75" w:rsidP="005A328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6B582EF8" w14:textId="79838694" w:rsidR="007E0C75" w:rsidRPr="007E0C75" w:rsidRDefault="007E0C75" w:rsidP="005A3282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5A3282" w:rsidRPr="00611198" w14:paraId="196E07F9" w14:textId="77777777" w:rsidTr="005A3282">
        <w:trPr>
          <w:cantSplit/>
          <w:jc w:val="center"/>
        </w:trPr>
        <w:tc>
          <w:tcPr>
            <w:tcW w:w="1992" w:type="pct"/>
          </w:tcPr>
          <w:p w14:paraId="196E07F7" w14:textId="77777777" w:rsidR="005A3282" w:rsidRPr="00611198" w:rsidRDefault="005A3282" w:rsidP="005A328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Funding</w:t>
            </w:r>
          </w:p>
        </w:tc>
        <w:tc>
          <w:tcPr>
            <w:tcW w:w="3008" w:type="pct"/>
          </w:tcPr>
          <w:p w14:paraId="196E07F8" w14:textId="255880F7" w:rsidR="005A3282" w:rsidRPr="00F60CD4" w:rsidRDefault="007E0C75" w:rsidP="005A328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5A3282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A3282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A3282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A3282">
              <w:rPr>
                <w:rFonts w:ascii="Arial" w:hAnsi="Arial" w:cs="Arial"/>
                <w:sz w:val="22"/>
                <w:szCs w:val="22"/>
              </w:rPr>
              <w:t>&gt; Award Profile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579F6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579F6">
              <w:rPr>
                <w:rFonts w:ascii="Arial" w:hAnsi="Arial" w:cs="Arial"/>
                <w:sz w:val="22"/>
                <w:szCs w:val="22"/>
              </w:rPr>
              <w:t>Funding</w:t>
            </w:r>
            <w:r>
              <w:rPr>
                <w:rFonts w:ascii="Arial" w:hAnsi="Arial" w:cs="Arial"/>
                <w:sz w:val="22"/>
                <w:szCs w:val="22"/>
              </w:rPr>
              <w:t xml:space="preserve"> tab</w:t>
            </w:r>
          </w:p>
        </w:tc>
      </w:tr>
      <w:tr w:rsidR="00CD544C" w:rsidRPr="00611198" w14:paraId="71A780BD" w14:textId="77777777" w:rsidTr="005A3282">
        <w:trPr>
          <w:cantSplit/>
          <w:jc w:val="center"/>
        </w:trPr>
        <w:tc>
          <w:tcPr>
            <w:tcW w:w="1992" w:type="pct"/>
          </w:tcPr>
          <w:p w14:paraId="334AB5A2" w14:textId="77777777" w:rsidR="00CD544C" w:rsidRDefault="00CD544C" w:rsidP="005A328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5426DADF" w14:textId="77777777" w:rsidR="00CD544C" w:rsidRDefault="00CD544C" w:rsidP="005A328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196E07FB" w14:textId="7B57B491" w:rsidR="005A3282" w:rsidRDefault="007E0C75" w:rsidP="00E865F8">
      <w:pPr>
        <w:pStyle w:val="Caption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6EB726D1" wp14:editId="691A7B72">
            <wp:extent cx="5486400" cy="2323465"/>
            <wp:effectExtent l="19050" t="19050" r="19050" b="1968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3465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7FC" w14:textId="77777777" w:rsidR="00AC108E" w:rsidRDefault="005A3282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5A3282">
        <w:rPr>
          <w:i/>
          <w:color w:val="auto"/>
          <w:sz w:val="20"/>
          <w:szCs w:val="20"/>
        </w:rPr>
        <w:t xml:space="preserve">Figure </w:t>
      </w:r>
      <w:r w:rsidR="001634FA" w:rsidRPr="005A3282">
        <w:rPr>
          <w:i/>
          <w:color w:val="auto"/>
          <w:sz w:val="20"/>
          <w:szCs w:val="20"/>
        </w:rPr>
        <w:fldChar w:fldCharType="begin"/>
      </w:r>
      <w:r w:rsidRPr="005A3282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5A3282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7</w:t>
      </w:r>
      <w:r w:rsidR="001634FA" w:rsidRPr="005A3282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5A3282">
        <w:rPr>
          <w:i/>
          <w:color w:val="auto"/>
          <w:sz w:val="20"/>
          <w:szCs w:val="20"/>
        </w:rPr>
        <w:t>Funding Page</w:t>
      </w:r>
    </w:p>
    <w:p w14:paraId="196E0803" w14:textId="77777777" w:rsidR="00346FA9" w:rsidRPr="00346FA9" w:rsidRDefault="005A3282" w:rsidP="00346FA9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46FA9">
        <w:rPr>
          <w:rFonts w:ascii="Arial" w:hAnsi="Arial" w:cs="Arial"/>
          <w:color w:val="000000" w:themeColor="text1"/>
          <w:sz w:val="22"/>
          <w:szCs w:val="22"/>
        </w:rPr>
        <w:lastRenderedPageBreak/>
        <w:t xml:space="preserve">The </w:t>
      </w:r>
      <w:r w:rsidRPr="00346FA9">
        <w:rPr>
          <w:rFonts w:ascii="Arial" w:hAnsi="Arial" w:cs="Arial"/>
          <w:b/>
          <w:color w:val="000000" w:themeColor="text1"/>
          <w:sz w:val="22"/>
          <w:szCs w:val="22"/>
        </w:rPr>
        <w:t>Resources</w:t>
      </w:r>
      <w:r w:rsidRPr="00346FA9">
        <w:rPr>
          <w:rFonts w:ascii="Arial" w:hAnsi="Arial" w:cs="Arial"/>
          <w:color w:val="000000" w:themeColor="text1"/>
          <w:sz w:val="22"/>
          <w:szCs w:val="22"/>
        </w:rPr>
        <w:t xml:space="preserve"> page brings forward the resources information defined on the grant proposal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6146E8" w:rsidRPr="00611198" w14:paraId="0A1227B0" w14:textId="77777777" w:rsidTr="005036F9">
        <w:trPr>
          <w:cantSplit/>
          <w:jc w:val="center"/>
        </w:trPr>
        <w:tc>
          <w:tcPr>
            <w:tcW w:w="1992" w:type="pct"/>
          </w:tcPr>
          <w:p w14:paraId="562FC7BE" w14:textId="4008DB30" w:rsidR="006146E8" w:rsidRDefault="006146E8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6146E8"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020EBA6A" w14:textId="27C1DBCB" w:rsidR="006146E8" w:rsidRDefault="006146E8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6146E8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6146E8" w:rsidRPr="00611198" w14:paraId="72B9BF25" w14:textId="77777777" w:rsidTr="006146E8">
        <w:trPr>
          <w:cantSplit/>
          <w:trHeight w:val="152"/>
          <w:jc w:val="center"/>
        </w:trPr>
        <w:tc>
          <w:tcPr>
            <w:tcW w:w="1992" w:type="pct"/>
          </w:tcPr>
          <w:p w14:paraId="758940BC" w14:textId="7E80F6D6" w:rsidR="006146E8" w:rsidRDefault="006146E8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sources</w:t>
            </w:r>
          </w:p>
        </w:tc>
        <w:tc>
          <w:tcPr>
            <w:tcW w:w="3008" w:type="pct"/>
          </w:tcPr>
          <w:p w14:paraId="2D856D2A" w14:textId="2057E58F" w:rsidR="006146E8" w:rsidRDefault="006146E8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Award Profile &gt; Resources tab</w:t>
            </w:r>
          </w:p>
        </w:tc>
      </w:tr>
      <w:tr w:rsidR="006146E8" w:rsidRPr="00611198" w14:paraId="60C0E009" w14:textId="77777777" w:rsidTr="005036F9">
        <w:trPr>
          <w:cantSplit/>
          <w:jc w:val="center"/>
        </w:trPr>
        <w:tc>
          <w:tcPr>
            <w:tcW w:w="1992" w:type="pct"/>
          </w:tcPr>
          <w:p w14:paraId="55222911" w14:textId="77777777" w:rsidR="006146E8" w:rsidRDefault="006146E8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1A8E50DD" w14:textId="381B4109" w:rsidR="006146E8" w:rsidRPr="006146E8" w:rsidRDefault="006146E8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595196" w:rsidRPr="00611198" w14:paraId="196E0809" w14:textId="77777777" w:rsidTr="006146E8">
        <w:trPr>
          <w:cantSplit/>
          <w:trHeight w:val="188"/>
          <w:jc w:val="center"/>
        </w:trPr>
        <w:tc>
          <w:tcPr>
            <w:tcW w:w="1992" w:type="pct"/>
          </w:tcPr>
          <w:p w14:paraId="196E0807" w14:textId="77777777" w:rsidR="00595196" w:rsidRPr="00611198" w:rsidRDefault="00595196" w:rsidP="00595196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sources</w:t>
            </w:r>
          </w:p>
        </w:tc>
        <w:tc>
          <w:tcPr>
            <w:tcW w:w="3008" w:type="pct"/>
          </w:tcPr>
          <w:p w14:paraId="196E0808" w14:textId="42A0B3B7" w:rsidR="00595196" w:rsidRPr="00F60CD4" w:rsidRDefault="006146E8" w:rsidP="00595196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595196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95196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95196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95196">
              <w:rPr>
                <w:rFonts w:ascii="Arial" w:hAnsi="Arial" w:cs="Arial"/>
                <w:sz w:val="22"/>
                <w:szCs w:val="22"/>
              </w:rPr>
              <w:t>&gt; Award Profile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579F6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579F6">
              <w:rPr>
                <w:rFonts w:ascii="Arial" w:hAnsi="Arial" w:cs="Arial"/>
                <w:sz w:val="22"/>
                <w:szCs w:val="22"/>
              </w:rPr>
              <w:t>Resources</w:t>
            </w:r>
            <w:r>
              <w:rPr>
                <w:rFonts w:ascii="Arial" w:hAnsi="Arial" w:cs="Arial"/>
                <w:sz w:val="22"/>
                <w:szCs w:val="22"/>
              </w:rPr>
              <w:t xml:space="preserve"> tab</w:t>
            </w:r>
          </w:p>
        </w:tc>
      </w:tr>
    </w:tbl>
    <w:p w14:paraId="196E080A" w14:textId="77777777" w:rsidR="00E865F8" w:rsidRDefault="00E865F8" w:rsidP="000F04AE">
      <w:pPr>
        <w:keepNext/>
        <w:rPr>
          <w:rFonts w:ascii="Arial" w:hAnsi="Arial" w:cs="Arial"/>
          <w:sz w:val="22"/>
          <w:szCs w:val="22"/>
        </w:rPr>
      </w:pPr>
    </w:p>
    <w:p w14:paraId="196E080B" w14:textId="1CDE2C54" w:rsidR="005A3282" w:rsidRDefault="007E0C75" w:rsidP="00E865F8">
      <w:pPr>
        <w:keepNext/>
      </w:pPr>
      <w:r>
        <w:rPr>
          <w:noProof/>
        </w:rPr>
        <w:drawing>
          <wp:inline distT="0" distB="0" distL="0" distR="0" wp14:anchorId="125764F1" wp14:editId="6D6F3D8F">
            <wp:extent cx="5486400" cy="2917825"/>
            <wp:effectExtent l="19050" t="19050" r="19050" b="1587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17825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80C" w14:textId="77777777" w:rsidR="00FD2FA1" w:rsidRDefault="005A3282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5A3282">
        <w:rPr>
          <w:i/>
          <w:color w:val="auto"/>
          <w:sz w:val="20"/>
          <w:szCs w:val="20"/>
        </w:rPr>
        <w:t xml:space="preserve">Figure </w:t>
      </w:r>
      <w:r w:rsidR="001634FA" w:rsidRPr="005A3282">
        <w:rPr>
          <w:i/>
          <w:color w:val="auto"/>
          <w:sz w:val="20"/>
          <w:szCs w:val="20"/>
        </w:rPr>
        <w:fldChar w:fldCharType="begin"/>
      </w:r>
      <w:r w:rsidRPr="005A3282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5A3282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8</w:t>
      </w:r>
      <w:r w:rsidR="001634FA" w:rsidRPr="005A3282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5A3282">
        <w:rPr>
          <w:i/>
          <w:color w:val="auto"/>
          <w:sz w:val="20"/>
          <w:szCs w:val="20"/>
        </w:rPr>
        <w:t>Resources Page</w:t>
      </w:r>
    </w:p>
    <w:p w14:paraId="196E080D" w14:textId="77777777" w:rsidR="00360983" w:rsidRPr="00447AC8" w:rsidRDefault="00360983" w:rsidP="00360983">
      <w:pPr>
        <w:pStyle w:val="Caption"/>
        <w:ind w:left="720" w:firstLine="0"/>
        <w:rPr>
          <w:rFonts w:eastAsia="Times New Roman"/>
          <w:color w:val="000000" w:themeColor="text1"/>
          <w:sz w:val="22"/>
          <w:szCs w:val="22"/>
        </w:rPr>
      </w:pPr>
    </w:p>
    <w:p w14:paraId="196E080E" w14:textId="77777777" w:rsidR="00E865F8" w:rsidRDefault="00E865F8" w:rsidP="000F04AE">
      <w:pPr>
        <w:keepNext/>
        <w:rPr>
          <w:rFonts w:ascii="Arial" w:hAnsi="Arial" w:cs="Arial"/>
          <w:sz w:val="22"/>
          <w:szCs w:val="22"/>
        </w:rPr>
      </w:pPr>
    </w:p>
    <w:p w14:paraId="196E080F" w14:textId="77777777" w:rsidR="004911BC" w:rsidRDefault="004911BC" w:rsidP="00B76D83">
      <w:pPr>
        <w:rPr>
          <w:rFonts w:ascii="Arial" w:hAnsi="Arial" w:cs="Arial"/>
          <w:b/>
          <w:color w:val="000000" w:themeColor="text1"/>
        </w:rPr>
      </w:pPr>
    </w:p>
    <w:p w14:paraId="196E0810" w14:textId="77777777" w:rsidR="00346FA9" w:rsidRDefault="00346FA9">
      <w:pPr>
        <w:rPr>
          <w:rFonts w:ascii="Arial" w:hAnsi="Arial" w:cs="Arial"/>
          <w:b/>
          <w:bCs/>
        </w:rPr>
      </w:pPr>
      <w:bookmarkStart w:id="38" w:name="_Toc233776278"/>
      <w:r>
        <w:rPr>
          <w:i/>
          <w:iCs/>
        </w:rPr>
        <w:br w:type="page"/>
      </w:r>
    </w:p>
    <w:p w14:paraId="196E0811" w14:textId="77777777" w:rsidR="008902FD" w:rsidRPr="005E6EF4" w:rsidRDefault="008902FD" w:rsidP="008902FD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39" w:name="_Toc3803521"/>
      <w:r>
        <w:rPr>
          <w:i w:val="0"/>
          <w:iCs w:val="0"/>
          <w:sz w:val="24"/>
          <w:szCs w:val="24"/>
        </w:rPr>
        <w:lastRenderedPageBreak/>
        <w:t xml:space="preserve">Topic 3: </w:t>
      </w:r>
      <w:bookmarkEnd w:id="38"/>
      <w:r w:rsidR="008F4DAD" w:rsidRPr="005E6EF4">
        <w:rPr>
          <w:i w:val="0"/>
          <w:iCs w:val="0"/>
          <w:sz w:val="24"/>
          <w:szCs w:val="24"/>
        </w:rPr>
        <w:t>Reviewing</w:t>
      </w:r>
      <w:r w:rsidR="00934CC4" w:rsidRPr="005E6EF4">
        <w:rPr>
          <w:i w:val="0"/>
          <w:iCs w:val="0"/>
          <w:sz w:val="24"/>
          <w:szCs w:val="24"/>
        </w:rPr>
        <w:t xml:space="preserve"> Award Projects</w:t>
      </w:r>
      <w:bookmarkEnd w:id="39"/>
    </w:p>
    <w:p w14:paraId="196E0812" w14:textId="77777777" w:rsidR="00934CC4" w:rsidRDefault="00934CC4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After the award generation process is complete, you can </w:t>
      </w:r>
      <w:r w:rsidR="008F4DAD" w:rsidRPr="005B349A">
        <w:rPr>
          <w:rFonts w:ascii="Arial" w:hAnsi="Arial" w:cs="Arial"/>
          <w:color w:val="000000" w:themeColor="text1"/>
          <w:sz w:val="22"/>
          <w:szCs w:val="22"/>
        </w:rPr>
        <w:t xml:space="preserve">view the 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>project profile information</w:t>
      </w:r>
      <w:r>
        <w:rPr>
          <w:rFonts w:ascii="Arial" w:hAnsi="Arial" w:cs="Arial"/>
          <w:color w:val="000000" w:themeColor="text1"/>
        </w:rPr>
        <w:tab/>
      </w:r>
    </w:p>
    <w:p w14:paraId="196E0813" w14:textId="77777777" w:rsidR="00934CC4" w:rsidRPr="005B349A" w:rsidRDefault="00934CC4" w:rsidP="00D53170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proofErr w:type="gramStart"/>
      <w:r w:rsidRPr="005B349A">
        <w:rPr>
          <w:rFonts w:ascii="Arial" w:hAnsi="Arial" w:cs="Arial"/>
          <w:color w:val="000000" w:themeColor="text1"/>
          <w:sz w:val="22"/>
          <w:szCs w:val="22"/>
        </w:rPr>
        <w:t>Similar to</w:t>
      </w:r>
      <w:proofErr w:type="gramEnd"/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the award profile, most of the project profile information is populated during the award generation process</w:t>
      </w:r>
    </w:p>
    <w:p w14:paraId="234B2A35" w14:textId="4202C9CC" w:rsidR="006B24B4" w:rsidRPr="006B24B4" w:rsidRDefault="007917E0" w:rsidP="00CD544C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360983">
        <w:rPr>
          <w:rFonts w:ascii="Arial" w:hAnsi="Arial" w:cs="Arial"/>
          <w:color w:val="000000" w:themeColor="text1"/>
          <w:sz w:val="22"/>
          <w:szCs w:val="22"/>
        </w:rPr>
        <w:t>Information can be viewed</w:t>
      </w:r>
      <w:r w:rsidR="00934CC4" w:rsidRPr="00360983">
        <w:rPr>
          <w:rFonts w:ascii="Arial" w:hAnsi="Arial" w:cs="Arial"/>
          <w:color w:val="000000" w:themeColor="text1"/>
          <w:sz w:val="22"/>
          <w:szCs w:val="22"/>
        </w:rPr>
        <w:t xml:space="preserve"> here</w:t>
      </w:r>
      <w:r w:rsidR="006D5409" w:rsidRPr="00360983">
        <w:rPr>
          <w:rFonts w:ascii="Arial" w:hAnsi="Arial" w:cs="Arial"/>
          <w:color w:val="000000" w:themeColor="text1"/>
          <w:sz w:val="22"/>
          <w:szCs w:val="22"/>
        </w:rPr>
        <w:t>, through the Grants&gt;Awards&gt;</w:t>
      </w:r>
      <w:r w:rsidRPr="00360983">
        <w:rPr>
          <w:rFonts w:ascii="Arial" w:hAnsi="Arial" w:cs="Arial"/>
          <w:color w:val="000000" w:themeColor="text1"/>
          <w:sz w:val="22"/>
          <w:szCs w:val="22"/>
        </w:rPr>
        <w:t>Project navigation</w:t>
      </w:r>
      <w:r w:rsidR="004D2A1E">
        <w:rPr>
          <w:rFonts w:ascii="Arial" w:hAnsi="Arial" w:cs="Arial"/>
          <w:color w:val="000000" w:themeColor="text1"/>
          <w:sz w:val="22"/>
          <w:szCs w:val="22"/>
        </w:rPr>
        <w:t>,</w:t>
      </w:r>
      <w:r w:rsidRPr="00360983">
        <w:rPr>
          <w:rFonts w:ascii="Arial" w:hAnsi="Arial" w:cs="Arial"/>
          <w:color w:val="000000" w:themeColor="text1"/>
          <w:sz w:val="22"/>
          <w:szCs w:val="22"/>
        </w:rPr>
        <w:t xml:space="preserve"> as well as </w:t>
      </w:r>
      <w:r w:rsidR="00934CC4" w:rsidRPr="00360983">
        <w:rPr>
          <w:rFonts w:ascii="Arial" w:hAnsi="Arial" w:cs="Arial"/>
          <w:color w:val="000000" w:themeColor="text1"/>
          <w:sz w:val="22"/>
          <w:szCs w:val="22"/>
        </w:rPr>
        <w:t>through the Project Cos</w:t>
      </w:r>
      <w:r w:rsidR="006D5409" w:rsidRPr="00360983">
        <w:rPr>
          <w:rFonts w:ascii="Arial" w:hAnsi="Arial" w:cs="Arial"/>
          <w:color w:val="000000" w:themeColor="text1"/>
          <w:sz w:val="22"/>
          <w:szCs w:val="22"/>
        </w:rPr>
        <w:t>ting navigation Project Costing&gt;Project Definitions&gt;</w:t>
      </w:r>
      <w:r w:rsidR="00934CC4" w:rsidRPr="00360983">
        <w:rPr>
          <w:rFonts w:ascii="Arial" w:hAnsi="Arial" w:cs="Arial"/>
          <w:color w:val="000000" w:themeColor="text1"/>
          <w:sz w:val="22"/>
          <w:szCs w:val="22"/>
        </w:rPr>
        <w:t>General Information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6B24B4" w:rsidRPr="00611198" w14:paraId="58278902" w14:textId="77777777" w:rsidTr="00327A64">
        <w:trPr>
          <w:cantSplit/>
          <w:jc w:val="center"/>
        </w:trPr>
        <w:tc>
          <w:tcPr>
            <w:tcW w:w="1992" w:type="pct"/>
          </w:tcPr>
          <w:p w14:paraId="27459F8C" w14:textId="246239B4" w:rsidR="006B24B4" w:rsidRPr="006B24B4" w:rsidRDefault="006B24B4" w:rsidP="00327A64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6B24B4"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3506924E" w14:textId="6279B403" w:rsidR="006B24B4" w:rsidRPr="006B24B4" w:rsidRDefault="006B24B4" w:rsidP="007917E0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6B24B4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6B24B4" w:rsidRPr="00611198" w14:paraId="4C629A44" w14:textId="77777777" w:rsidTr="00327A64">
        <w:trPr>
          <w:cantSplit/>
          <w:jc w:val="center"/>
        </w:trPr>
        <w:tc>
          <w:tcPr>
            <w:tcW w:w="1992" w:type="pct"/>
          </w:tcPr>
          <w:p w14:paraId="7FC00749" w14:textId="151DC182" w:rsidR="006B24B4" w:rsidRDefault="006B24B4" w:rsidP="00327A64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General Information</w:t>
            </w:r>
          </w:p>
        </w:tc>
        <w:tc>
          <w:tcPr>
            <w:tcW w:w="3008" w:type="pct"/>
          </w:tcPr>
          <w:p w14:paraId="04E47B80" w14:textId="3DBE1DCA" w:rsidR="006B24B4" w:rsidRDefault="006B24B4" w:rsidP="007917E0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Projects and Grants Homepage &gt; Grants &gt; Creating a Grant &gt; Award Project </w:t>
            </w:r>
          </w:p>
        </w:tc>
      </w:tr>
      <w:tr w:rsidR="006B24B4" w:rsidRPr="00611198" w14:paraId="05663761" w14:textId="77777777" w:rsidTr="00327A64">
        <w:trPr>
          <w:cantSplit/>
          <w:jc w:val="center"/>
        </w:trPr>
        <w:tc>
          <w:tcPr>
            <w:tcW w:w="1992" w:type="pct"/>
          </w:tcPr>
          <w:p w14:paraId="3094FF0D" w14:textId="77777777" w:rsidR="006B24B4" w:rsidRDefault="006B24B4" w:rsidP="00327A64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5F095DF4" w14:textId="363910C1" w:rsidR="006B24B4" w:rsidRPr="006B24B4" w:rsidRDefault="006B24B4" w:rsidP="007917E0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7917E0" w:rsidRPr="00611198" w14:paraId="196E0825" w14:textId="77777777" w:rsidTr="00327A64">
        <w:trPr>
          <w:cantSplit/>
          <w:jc w:val="center"/>
        </w:trPr>
        <w:tc>
          <w:tcPr>
            <w:tcW w:w="1992" w:type="pct"/>
          </w:tcPr>
          <w:p w14:paraId="196E0823" w14:textId="77777777" w:rsidR="007917E0" w:rsidRPr="00611198" w:rsidRDefault="00C579F6" w:rsidP="00327A64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General Information</w:t>
            </w:r>
          </w:p>
        </w:tc>
        <w:tc>
          <w:tcPr>
            <w:tcW w:w="3008" w:type="pct"/>
          </w:tcPr>
          <w:p w14:paraId="196E0824" w14:textId="216FB703" w:rsidR="007917E0" w:rsidRPr="00F60CD4" w:rsidRDefault="006B24B4" w:rsidP="007917E0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7917E0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917E0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917E0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917E0">
              <w:rPr>
                <w:rFonts w:ascii="Arial" w:hAnsi="Arial" w:cs="Arial"/>
                <w:sz w:val="22"/>
                <w:szCs w:val="22"/>
              </w:rPr>
              <w:t>&gt; Project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579F6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579F6">
              <w:rPr>
                <w:rFonts w:ascii="Arial" w:hAnsi="Arial" w:cs="Arial"/>
                <w:sz w:val="22"/>
                <w:szCs w:val="22"/>
              </w:rPr>
              <w:t>General Information</w:t>
            </w:r>
          </w:p>
        </w:tc>
      </w:tr>
    </w:tbl>
    <w:p w14:paraId="196E0827" w14:textId="5C6F45F7" w:rsidR="007917E0" w:rsidRDefault="006B24B4" w:rsidP="00CD544C">
      <w:pPr>
        <w:keepNext/>
        <w:jc w:val="center"/>
      </w:pPr>
      <w:r>
        <w:rPr>
          <w:noProof/>
        </w:rPr>
        <w:drawing>
          <wp:inline distT="0" distB="0" distL="0" distR="0" wp14:anchorId="33DC007A" wp14:editId="04C53DD5">
            <wp:extent cx="4441190" cy="3200844"/>
            <wp:effectExtent l="19050" t="19050" r="16510" b="1905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479928" cy="3228763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828" w14:textId="77777777" w:rsidR="007917E0" w:rsidRDefault="007917E0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7917E0">
        <w:rPr>
          <w:i/>
          <w:color w:val="auto"/>
          <w:sz w:val="20"/>
          <w:szCs w:val="20"/>
        </w:rPr>
        <w:t xml:space="preserve">Figure </w:t>
      </w:r>
      <w:r w:rsidR="001634FA" w:rsidRPr="007917E0">
        <w:rPr>
          <w:i/>
          <w:color w:val="auto"/>
          <w:sz w:val="20"/>
          <w:szCs w:val="20"/>
        </w:rPr>
        <w:fldChar w:fldCharType="begin"/>
      </w:r>
      <w:r w:rsidRPr="007917E0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7917E0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29</w:t>
      </w:r>
      <w:r w:rsidR="001634FA" w:rsidRPr="007917E0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7917E0">
        <w:rPr>
          <w:i/>
          <w:color w:val="auto"/>
          <w:sz w:val="20"/>
          <w:szCs w:val="20"/>
        </w:rPr>
        <w:t>General Information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50"/>
        <w:gridCol w:w="5490"/>
      </w:tblGrid>
      <w:tr w:rsidR="00EF6BEB" w:rsidRPr="00225082" w14:paraId="196E0830" w14:textId="77777777" w:rsidTr="00EF6BEB">
        <w:trPr>
          <w:cantSplit/>
          <w:tblHeader/>
          <w:jc w:val="center"/>
        </w:trPr>
        <w:tc>
          <w:tcPr>
            <w:tcW w:w="1823" w:type="pct"/>
            <w:shd w:val="clear" w:color="auto" w:fill="000000"/>
          </w:tcPr>
          <w:p w14:paraId="196E082E" w14:textId="77777777" w:rsidR="00EF6BEB" w:rsidRPr="00D458EE" w:rsidRDefault="00EF6BEB" w:rsidP="00EF6BEB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lastRenderedPageBreak/>
              <w:t>Fields</w:t>
            </w:r>
          </w:p>
        </w:tc>
        <w:tc>
          <w:tcPr>
            <w:tcW w:w="3177" w:type="pct"/>
            <w:shd w:val="clear" w:color="auto" w:fill="000000"/>
          </w:tcPr>
          <w:p w14:paraId="196E082F" w14:textId="77777777" w:rsidR="00EF6BEB" w:rsidRPr="00D458EE" w:rsidRDefault="00EF6BEB" w:rsidP="00EF6BEB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EF6BEB" w:rsidRPr="00225082" w14:paraId="196E0833" w14:textId="77777777" w:rsidTr="00EF6BEB">
        <w:trPr>
          <w:cantSplit/>
          <w:jc w:val="center"/>
        </w:trPr>
        <w:tc>
          <w:tcPr>
            <w:tcW w:w="1823" w:type="pct"/>
          </w:tcPr>
          <w:p w14:paraId="196E0831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Description</w:t>
            </w:r>
          </w:p>
        </w:tc>
        <w:tc>
          <w:tcPr>
            <w:tcW w:w="3177" w:type="pct"/>
          </w:tcPr>
          <w:p w14:paraId="196E0832" w14:textId="77777777" w:rsidR="00EF6BEB" w:rsidRPr="00EC4C1B" w:rsidRDefault="00E21F7C" w:rsidP="00EF6BEB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Description</w:t>
            </w:r>
            <w:r w:rsidR="00EF6BEB">
              <w:rPr>
                <w:rFonts w:ascii="Arial" w:hAnsi="Arial" w:cs="Arial"/>
                <w:sz w:val="22"/>
                <w:szCs w:val="22"/>
              </w:rPr>
              <w:t xml:space="preserve"> of the project</w:t>
            </w:r>
          </w:p>
        </w:tc>
      </w:tr>
      <w:tr w:rsidR="00EF6BEB" w:rsidRPr="00225082" w14:paraId="196E0838" w14:textId="77777777" w:rsidTr="00EF6BEB">
        <w:trPr>
          <w:cantSplit/>
          <w:trHeight w:val="287"/>
          <w:jc w:val="center"/>
        </w:trPr>
        <w:tc>
          <w:tcPr>
            <w:tcW w:w="1823" w:type="pct"/>
          </w:tcPr>
          <w:p w14:paraId="196E0834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Program</w:t>
            </w:r>
          </w:p>
        </w:tc>
        <w:tc>
          <w:tcPr>
            <w:tcW w:w="3177" w:type="pct"/>
          </w:tcPr>
          <w:p w14:paraId="196E0835" w14:textId="77777777" w:rsidR="00EF6BEB" w:rsidRDefault="00EF6BEB" w:rsidP="00EF6BE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F6BEB">
              <w:rPr>
                <w:rFonts w:ascii="Arial" w:hAnsi="Arial" w:cs="Arial"/>
                <w:color w:val="000000"/>
                <w:sz w:val="22"/>
                <w:szCs w:val="22"/>
              </w:rPr>
              <w:t>Select to designate this project as a program or summary project</w:t>
            </w:r>
            <w:r w:rsidR="00512C27" w:rsidRPr="00EF6BEB">
              <w:rPr>
                <w:rFonts w:ascii="Arial" w:hAnsi="Arial" w:cs="Arial"/>
                <w:color w:val="000000"/>
                <w:sz w:val="22"/>
                <w:szCs w:val="22"/>
              </w:rPr>
              <w:t xml:space="preserve">.  </w:t>
            </w:r>
            <w:r w:rsidRPr="00EF6BEB">
              <w:rPr>
                <w:rFonts w:ascii="Arial" w:hAnsi="Arial" w:cs="Arial"/>
                <w:color w:val="000000"/>
                <w:sz w:val="22"/>
                <w:szCs w:val="22"/>
              </w:rPr>
              <w:t>When this option is selected, the system prevents you from adding activities to the program, because only projects can have activities</w:t>
            </w:r>
            <w:r w:rsidR="00E21F7C" w:rsidRPr="00EF6BEB">
              <w:rPr>
                <w:rFonts w:ascii="Arial" w:hAnsi="Arial" w:cs="Arial"/>
                <w:color w:val="000000"/>
                <w:sz w:val="22"/>
                <w:szCs w:val="22"/>
              </w:rPr>
              <w:t xml:space="preserve">.  </w:t>
            </w:r>
            <w:r w:rsidRPr="00EF6BEB">
              <w:rPr>
                <w:rFonts w:ascii="Arial" w:hAnsi="Arial" w:cs="Arial"/>
                <w:color w:val="000000"/>
                <w:sz w:val="22"/>
                <w:szCs w:val="22"/>
              </w:rPr>
              <w:t>If you try to select this option for a project that already has activities, a message appears indicating that the project cannot be changed to a program because it has activities associated with it, and you must either remove the activities from the existing project or create a new program.</w:t>
            </w:r>
          </w:p>
          <w:p w14:paraId="196E0836" w14:textId="77777777" w:rsidR="004F2BA2" w:rsidRDefault="004F2BA2" w:rsidP="00EF6BE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14:paraId="196E0837" w14:textId="77777777" w:rsidR="00B0302A" w:rsidRPr="00EF6BEB" w:rsidRDefault="00B0302A" w:rsidP="00EF6BE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Programs are used to group transactional projects for reporting purposes. The association of projects to a program is done via a project tree.</w:t>
            </w:r>
          </w:p>
        </w:tc>
      </w:tr>
      <w:tr w:rsidR="00EF6BEB" w:rsidRPr="00225082" w14:paraId="196E083B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39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Processing Status</w:t>
            </w:r>
          </w:p>
        </w:tc>
        <w:tc>
          <w:tcPr>
            <w:tcW w:w="3177" w:type="pct"/>
          </w:tcPr>
          <w:p w14:paraId="196E083A" w14:textId="77777777" w:rsidR="00EF6BEB" w:rsidRPr="00EF6BEB" w:rsidRDefault="00EF6BEB" w:rsidP="00EF6BEB">
            <w:pPr>
              <w:pStyle w:val="term1"/>
              <w:keepNext/>
              <w:rPr>
                <w:sz w:val="22"/>
                <w:szCs w:val="22"/>
              </w:rPr>
            </w:pPr>
            <w:r w:rsidRPr="00EF6BEB">
              <w:rPr>
                <w:sz w:val="22"/>
                <w:szCs w:val="22"/>
              </w:rPr>
              <w:t>SMART uses the processing status to restrict incoming transactions.</w:t>
            </w:r>
            <w:r w:rsidR="002E0B91">
              <w:rPr>
                <w:sz w:val="22"/>
                <w:szCs w:val="22"/>
              </w:rPr>
              <w:t xml:space="preserve"> Processing Status is automatically set based on the Project Status field value.</w:t>
            </w:r>
          </w:p>
        </w:tc>
      </w:tr>
      <w:tr w:rsidR="00EF6BEB" w:rsidRPr="00225082" w14:paraId="196E083F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3C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Integration</w:t>
            </w:r>
          </w:p>
        </w:tc>
        <w:tc>
          <w:tcPr>
            <w:tcW w:w="3177" w:type="pct"/>
          </w:tcPr>
          <w:p w14:paraId="196E083D" w14:textId="77777777" w:rsidR="00EF6BEB" w:rsidRDefault="00EF6BEB" w:rsidP="00EF6BEB">
            <w:pPr>
              <w:pStyle w:val="term1"/>
              <w:keepNext/>
              <w:rPr>
                <w:sz w:val="22"/>
                <w:szCs w:val="22"/>
              </w:rPr>
            </w:pPr>
            <w:r w:rsidRPr="00EF6BEB">
              <w:rPr>
                <w:sz w:val="22"/>
                <w:szCs w:val="22"/>
              </w:rPr>
              <w:t xml:space="preserve">Enter the integration template that is used to </w:t>
            </w:r>
            <w:r w:rsidR="00122CE7">
              <w:rPr>
                <w:sz w:val="22"/>
                <w:szCs w:val="22"/>
              </w:rPr>
              <w:t>associate</w:t>
            </w:r>
            <w:r w:rsidRPr="00EF6BEB">
              <w:rPr>
                <w:sz w:val="22"/>
                <w:szCs w:val="22"/>
              </w:rPr>
              <w:t xml:space="preserve"> this project with other SMART modules</w:t>
            </w:r>
            <w:r w:rsidR="00723137">
              <w:rPr>
                <w:sz w:val="22"/>
                <w:szCs w:val="22"/>
              </w:rPr>
              <w:t>, specifically General Ledger and Asset Management</w:t>
            </w:r>
            <w:r w:rsidR="00FB0260">
              <w:rPr>
                <w:sz w:val="22"/>
                <w:szCs w:val="22"/>
              </w:rPr>
              <w:t>.</w:t>
            </w:r>
          </w:p>
          <w:p w14:paraId="196E083E" w14:textId="77777777" w:rsidR="00FB0260" w:rsidRPr="00EF6BEB" w:rsidRDefault="00FB0260" w:rsidP="00EF6BEB">
            <w:pPr>
              <w:pStyle w:val="term1"/>
              <w:keepNext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or most agencies, this will be your agency ID.</w:t>
            </w:r>
          </w:p>
        </w:tc>
      </w:tr>
      <w:tr w:rsidR="00EF6BEB" w:rsidRPr="00225082" w14:paraId="196E0842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40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Project Status</w:t>
            </w:r>
          </w:p>
        </w:tc>
        <w:tc>
          <w:tcPr>
            <w:tcW w:w="3177" w:type="pct"/>
          </w:tcPr>
          <w:p w14:paraId="196E0841" w14:textId="77777777" w:rsidR="00EF6BEB" w:rsidRPr="00EF6BEB" w:rsidRDefault="00EF6BEB" w:rsidP="00EF6BEB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 w:rsidRPr="00EF6BEB">
              <w:rPr>
                <w:sz w:val="22"/>
                <w:szCs w:val="22"/>
              </w:rPr>
              <w:t>Enter the project's status when you are in add mode</w:t>
            </w:r>
            <w:r w:rsidR="00E21F7C" w:rsidRPr="00EF6BEB">
              <w:rPr>
                <w:sz w:val="22"/>
                <w:szCs w:val="22"/>
              </w:rPr>
              <w:t xml:space="preserve">.  </w:t>
            </w:r>
            <w:r w:rsidRPr="00EF6BEB">
              <w:rPr>
                <w:sz w:val="22"/>
                <w:szCs w:val="22"/>
              </w:rPr>
              <w:t xml:space="preserve">After you save the project for the first time, the Project Status field becomes read only on this page and appears as a link to the </w:t>
            </w:r>
            <w:r w:rsidRPr="00EF6BEB">
              <w:rPr>
                <w:b/>
                <w:sz w:val="22"/>
                <w:szCs w:val="22"/>
              </w:rPr>
              <w:t>Project Definitions - Status</w:t>
            </w:r>
            <w:r w:rsidRPr="00EF6BEB">
              <w:rPr>
                <w:sz w:val="22"/>
                <w:szCs w:val="22"/>
              </w:rPr>
              <w:t xml:space="preserve"> page so you can update the status</w:t>
            </w:r>
            <w:r w:rsidR="00BC7E68">
              <w:rPr>
                <w:sz w:val="22"/>
                <w:szCs w:val="22"/>
              </w:rPr>
              <w:t xml:space="preserve"> using effective-dated rows.</w:t>
            </w:r>
          </w:p>
        </w:tc>
      </w:tr>
      <w:tr w:rsidR="00EF6BEB" w:rsidRPr="00225082" w14:paraId="196E0845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43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Project Type</w:t>
            </w:r>
          </w:p>
        </w:tc>
        <w:tc>
          <w:tcPr>
            <w:tcW w:w="3177" w:type="pct"/>
          </w:tcPr>
          <w:p w14:paraId="196E0844" w14:textId="77777777" w:rsidR="00EF6BEB" w:rsidRPr="00D74B18" w:rsidRDefault="00EF6BEB" w:rsidP="006A0DFC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 xml:space="preserve">Displays the type of project that is being </w:t>
            </w:r>
            <w:r w:rsidR="009A6B01">
              <w:rPr>
                <w:color w:val="auto"/>
                <w:sz w:val="22"/>
                <w:szCs w:val="22"/>
              </w:rPr>
              <w:t>conducted</w:t>
            </w:r>
            <w:r w:rsidR="006A0DFC">
              <w:rPr>
                <w:color w:val="auto"/>
                <w:sz w:val="22"/>
                <w:szCs w:val="22"/>
              </w:rPr>
              <w:t xml:space="preserve">. In the future, the Project Type field will be leveraged in producing the annual Schedule of Expenditure of Federal Awards (SEFA) report. </w:t>
            </w:r>
          </w:p>
        </w:tc>
      </w:tr>
      <w:tr w:rsidR="00EF6BEB" w:rsidRPr="00225082" w14:paraId="196E0848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46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Percent Complete</w:t>
            </w:r>
          </w:p>
        </w:tc>
        <w:tc>
          <w:tcPr>
            <w:tcW w:w="3177" w:type="pct"/>
          </w:tcPr>
          <w:p w14:paraId="196E0847" w14:textId="77777777" w:rsidR="00EF6BEB" w:rsidRPr="00CB73D7" w:rsidRDefault="00FF36DC" w:rsidP="00FF36DC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State of Kansas does not use this field</w:t>
            </w:r>
          </w:p>
        </w:tc>
      </w:tr>
      <w:tr w:rsidR="00EF6BEB" w:rsidRPr="00225082" w14:paraId="196E084B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49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As of</w:t>
            </w:r>
          </w:p>
        </w:tc>
        <w:tc>
          <w:tcPr>
            <w:tcW w:w="3177" w:type="pct"/>
          </w:tcPr>
          <w:p w14:paraId="196E084A" w14:textId="77777777" w:rsidR="00EF6BEB" w:rsidRPr="00D74B18" w:rsidRDefault="00FF36DC" w:rsidP="00EF6BEB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State of Kansas does not use this field</w:t>
            </w:r>
          </w:p>
        </w:tc>
      </w:tr>
      <w:tr w:rsidR="00EF6BEB" w:rsidRPr="00225082" w14:paraId="196E084E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4C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lastRenderedPageBreak/>
              <w:t>Project Health</w:t>
            </w:r>
          </w:p>
        </w:tc>
        <w:tc>
          <w:tcPr>
            <w:tcW w:w="3177" w:type="pct"/>
          </w:tcPr>
          <w:p w14:paraId="196E084D" w14:textId="77777777" w:rsidR="00EF6BEB" w:rsidRPr="00D74B18" w:rsidRDefault="00FF36DC" w:rsidP="00940979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State of Kansas does not use this field</w:t>
            </w:r>
          </w:p>
        </w:tc>
      </w:tr>
      <w:tr w:rsidR="00EF6BEB" w:rsidRPr="00225082" w14:paraId="196E0851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4F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As of</w:t>
            </w:r>
          </w:p>
        </w:tc>
        <w:tc>
          <w:tcPr>
            <w:tcW w:w="3177" w:type="pct"/>
          </w:tcPr>
          <w:p w14:paraId="196E0850" w14:textId="77777777" w:rsidR="00EF6BEB" w:rsidRPr="00D74B18" w:rsidRDefault="00FF36DC" w:rsidP="00EF6BEB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State of Kansas does not use this field</w:t>
            </w:r>
          </w:p>
        </w:tc>
      </w:tr>
      <w:tr w:rsidR="00EF6BEB" w:rsidRPr="00225082" w14:paraId="196E0854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52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Work Order Managed</w:t>
            </w:r>
          </w:p>
        </w:tc>
        <w:tc>
          <w:tcPr>
            <w:tcW w:w="3177" w:type="pct"/>
          </w:tcPr>
          <w:p w14:paraId="196E0853" w14:textId="77777777" w:rsidR="00EF6BEB" w:rsidRPr="00D74B18" w:rsidRDefault="00FF36DC" w:rsidP="00EF6BEB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State of Kansas does not use this field</w:t>
            </w:r>
          </w:p>
        </w:tc>
      </w:tr>
      <w:tr w:rsidR="00EF6BEB" w:rsidRPr="00225082" w14:paraId="196E0859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55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Additional Dates</w:t>
            </w:r>
          </w:p>
        </w:tc>
        <w:tc>
          <w:tcPr>
            <w:tcW w:w="3177" w:type="pct"/>
          </w:tcPr>
          <w:p w14:paraId="196E0856" w14:textId="77777777" w:rsidR="00EF6BEB" w:rsidRDefault="00940979" w:rsidP="00EF6BEB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 w:rsidRPr="00D60B16">
              <w:rPr>
                <w:color w:val="auto"/>
                <w:sz w:val="22"/>
                <w:szCs w:val="22"/>
              </w:rPr>
              <w:t xml:space="preserve">Click to access the Additional Dates page, where you can </w:t>
            </w:r>
            <w:proofErr w:type="gramStart"/>
            <w:r w:rsidRPr="00D60B16">
              <w:rPr>
                <w:color w:val="auto"/>
                <w:sz w:val="22"/>
                <w:szCs w:val="22"/>
              </w:rPr>
              <w:t>enter</w:t>
            </w:r>
            <w:proofErr w:type="gramEnd"/>
            <w:r w:rsidRPr="00D60B16">
              <w:rPr>
                <w:color w:val="auto"/>
                <w:sz w:val="22"/>
                <w:szCs w:val="22"/>
              </w:rPr>
              <w:t xml:space="preserve"> or view project baseline start and finish dates, early start and finish dates, actual start and finish dates, and late start and finish dates</w:t>
            </w:r>
          </w:p>
          <w:p w14:paraId="196E0857" w14:textId="77777777" w:rsidR="00FF36DC" w:rsidRDefault="00FF36DC" w:rsidP="00EF6BEB">
            <w:pPr>
              <w:pStyle w:val="term1"/>
              <w:keepNext/>
              <w:rPr>
                <w:color w:val="auto"/>
                <w:sz w:val="22"/>
                <w:szCs w:val="22"/>
              </w:rPr>
            </w:pPr>
          </w:p>
          <w:p w14:paraId="196E0858" w14:textId="77777777" w:rsidR="00FF36DC" w:rsidRPr="00D74B18" w:rsidRDefault="00FF36DC" w:rsidP="00EF6BEB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These additional dates are optional.</w:t>
            </w:r>
          </w:p>
        </w:tc>
      </w:tr>
      <w:tr w:rsidR="00EF6BEB" w:rsidRPr="00225082" w14:paraId="196E085C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5A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Description</w:t>
            </w:r>
          </w:p>
        </w:tc>
        <w:tc>
          <w:tcPr>
            <w:tcW w:w="3177" w:type="pct"/>
          </w:tcPr>
          <w:p w14:paraId="196E085B" w14:textId="77777777" w:rsidR="00EF6BEB" w:rsidRPr="00D74B18" w:rsidRDefault="00940979" w:rsidP="00EF6BEB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proofErr w:type="gramStart"/>
            <w:r>
              <w:rPr>
                <w:color w:val="auto"/>
                <w:sz w:val="22"/>
                <w:szCs w:val="22"/>
              </w:rPr>
              <w:t>Description  of</w:t>
            </w:r>
            <w:proofErr w:type="gramEnd"/>
            <w:r>
              <w:rPr>
                <w:color w:val="auto"/>
                <w:sz w:val="22"/>
                <w:szCs w:val="22"/>
              </w:rPr>
              <w:t xml:space="preserve"> the project</w:t>
            </w:r>
          </w:p>
        </w:tc>
      </w:tr>
      <w:tr w:rsidR="00EF6BEB" w:rsidRPr="00225082" w14:paraId="196E085F" w14:textId="77777777" w:rsidTr="00EF6BEB">
        <w:trPr>
          <w:cantSplit/>
          <w:trHeight w:val="296"/>
          <w:jc w:val="center"/>
        </w:trPr>
        <w:tc>
          <w:tcPr>
            <w:tcW w:w="1823" w:type="pct"/>
          </w:tcPr>
          <w:p w14:paraId="196E085D" w14:textId="77777777" w:rsidR="00EF6BEB" w:rsidRPr="00EF6BEB" w:rsidRDefault="00EF6BEB" w:rsidP="00EF6BEB">
            <w:pPr>
              <w:pStyle w:val="term1"/>
              <w:rPr>
                <w:b/>
                <w:bCs/>
                <w:sz w:val="22"/>
                <w:szCs w:val="22"/>
              </w:rPr>
            </w:pPr>
            <w:r w:rsidRPr="00EF6BEB">
              <w:rPr>
                <w:b/>
                <w:bCs/>
                <w:sz w:val="22"/>
                <w:szCs w:val="22"/>
              </w:rPr>
              <w:t>Long Description</w:t>
            </w:r>
          </w:p>
        </w:tc>
        <w:tc>
          <w:tcPr>
            <w:tcW w:w="3177" w:type="pct"/>
          </w:tcPr>
          <w:p w14:paraId="196E085E" w14:textId="77777777" w:rsidR="00EF6BEB" w:rsidRPr="00D74B18" w:rsidRDefault="00D60B16" w:rsidP="00D60B16">
            <w:pPr>
              <w:pStyle w:val="term1"/>
              <w:keepNext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Displays additional project data</w:t>
            </w:r>
            <w:r w:rsidR="00FF36DC">
              <w:rPr>
                <w:color w:val="auto"/>
                <w:sz w:val="22"/>
                <w:szCs w:val="22"/>
              </w:rPr>
              <w:t>, as entered by the agency</w:t>
            </w:r>
          </w:p>
        </w:tc>
      </w:tr>
    </w:tbl>
    <w:p w14:paraId="196E0860" w14:textId="77777777" w:rsidR="00CB73D7" w:rsidRPr="007C26FB" w:rsidRDefault="00D60B16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7C26FB">
        <w:rPr>
          <w:i/>
          <w:color w:val="auto"/>
          <w:sz w:val="20"/>
          <w:szCs w:val="20"/>
        </w:rPr>
        <w:t xml:space="preserve">Table </w:t>
      </w:r>
      <w:r w:rsidR="001634FA" w:rsidRPr="007C26FB">
        <w:rPr>
          <w:i/>
          <w:color w:val="auto"/>
          <w:sz w:val="20"/>
          <w:szCs w:val="20"/>
        </w:rPr>
        <w:fldChar w:fldCharType="begin"/>
      </w:r>
      <w:r w:rsidR="006B6A6B" w:rsidRPr="007C26FB">
        <w:rPr>
          <w:i/>
          <w:color w:val="auto"/>
          <w:sz w:val="20"/>
          <w:szCs w:val="20"/>
        </w:rPr>
        <w:instrText xml:space="preserve"> SEQ Table \* ARABIC </w:instrText>
      </w:r>
      <w:r w:rsidR="001634FA" w:rsidRPr="007C26FB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8</w:t>
      </w:r>
      <w:r w:rsidR="001634FA" w:rsidRPr="007C26FB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7C26FB">
        <w:rPr>
          <w:i/>
          <w:color w:val="auto"/>
          <w:sz w:val="20"/>
          <w:szCs w:val="20"/>
        </w:rPr>
        <w:t>General Information</w:t>
      </w:r>
    </w:p>
    <w:p w14:paraId="196E0863" w14:textId="1DE1BC18" w:rsidR="00FA0B47" w:rsidRDefault="00FA0B47" w:rsidP="00294771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40" w:name="_Toc233776279"/>
    </w:p>
    <w:p w14:paraId="77F9A288" w14:textId="3EDD35FD" w:rsidR="00CD544C" w:rsidRDefault="00CD544C" w:rsidP="00CD544C"/>
    <w:p w14:paraId="476D0B0B" w14:textId="3D4D808F" w:rsidR="00CD544C" w:rsidRDefault="00CD544C" w:rsidP="00CD544C"/>
    <w:p w14:paraId="6149C670" w14:textId="664EA461" w:rsidR="00CD544C" w:rsidRDefault="00CD544C" w:rsidP="00CD544C"/>
    <w:p w14:paraId="72051A71" w14:textId="48D44EE5" w:rsidR="00CD544C" w:rsidRDefault="00CD544C" w:rsidP="00CD544C"/>
    <w:p w14:paraId="13E38C1F" w14:textId="1B834E71" w:rsidR="00CD544C" w:rsidRDefault="00CD544C" w:rsidP="00CD544C"/>
    <w:p w14:paraId="1764FBFA" w14:textId="18235EC5" w:rsidR="00CD544C" w:rsidRDefault="00CD544C" w:rsidP="00CD544C"/>
    <w:p w14:paraId="1FF760D8" w14:textId="704AF790" w:rsidR="00CD544C" w:rsidRDefault="00CD544C" w:rsidP="00CD544C"/>
    <w:p w14:paraId="070838E4" w14:textId="617B33C1" w:rsidR="00CD544C" w:rsidRDefault="00CD544C" w:rsidP="00CD544C"/>
    <w:p w14:paraId="4E7D6468" w14:textId="3B81B5D6" w:rsidR="00CD544C" w:rsidRDefault="00CD544C" w:rsidP="00CD544C"/>
    <w:p w14:paraId="7A29943A" w14:textId="28286BD5" w:rsidR="00CD544C" w:rsidRDefault="00CD544C" w:rsidP="00CD544C"/>
    <w:p w14:paraId="31BDA079" w14:textId="52C2107B" w:rsidR="00CD544C" w:rsidRDefault="00CD544C" w:rsidP="00CD544C"/>
    <w:p w14:paraId="79FF264E" w14:textId="4C6D868E" w:rsidR="00CD544C" w:rsidRDefault="00CD544C" w:rsidP="00CD544C"/>
    <w:p w14:paraId="20CFD81E" w14:textId="60A2CB44" w:rsidR="00CD544C" w:rsidRDefault="00CD544C" w:rsidP="00CD544C"/>
    <w:p w14:paraId="605CDDC5" w14:textId="77777777" w:rsidR="00CD544C" w:rsidRPr="00CD544C" w:rsidRDefault="00CD544C" w:rsidP="00CD544C"/>
    <w:p w14:paraId="196E0864" w14:textId="77777777" w:rsidR="00294771" w:rsidRPr="005E6EF4" w:rsidRDefault="00294771" w:rsidP="00294771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41" w:name="_Toc3803522"/>
      <w:r>
        <w:rPr>
          <w:i w:val="0"/>
          <w:iCs w:val="0"/>
          <w:sz w:val="24"/>
          <w:szCs w:val="24"/>
        </w:rPr>
        <w:lastRenderedPageBreak/>
        <w:t xml:space="preserve">Topic 4: </w:t>
      </w:r>
      <w:bookmarkEnd w:id="40"/>
      <w:r w:rsidR="00B74B1A">
        <w:rPr>
          <w:i w:val="0"/>
          <w:iCs w:val="0"/>
          <w:sz w:val="24"/>
          <w:szCs w:val="24"/>
        </w:rPr>
        <w:t>Reviewing</w:t>
      </w:r>
      <w:r w:rsidR="00934CC4" w:rsidRPr="005E6EF4">
        <w:rPr>
          <w:i w:val="0"/>
          <w:iCs w:val="0"/>
          <w:sz w:val="24"/>
          <w:szCs w:val="24"/>
        </w:rPr>
        <w:t xml:space="preserve"> Award Project Activities</w:t>
      </w:r>
      <w:bookmarkEnd w:id="41"/>
    </w:p>
    <w:p w14:paraId="196E0865" w14:textId="77777777" w:rsidR="00934CC4" w:rsidRPr="005B349A" w:rsidRDefault="00934CC4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>All transactions associated with an award must be linked to a project and an activity to process the transa</w:t>
      </w:r>
      <w:r w:rsidR="00360983">
        <w:rPr>
          <w:rFonts w:ascii="Arial" w:hAnsi="Arial" w:cs="Arial"/>
          <w:color w:val="000000" w:themeColor="text1"/>
          <w:sz w:val="22"/>
          <w:szCs w:val="22"/>
        </w:rPr>
        <w:t>ctions against the award funding.</w:t>
      </w:r>
    </w:p>
    <w:p w14:paraId="196E0866" w14:textId="77777777" w:rsidR="00934CC4" w:rsidRPr="005B349A" w:rsidRDefault="00934CC4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When you run the </w:t>
      </w:r>
      <w:r w:rsidR="00C579F6" w:rsidRPr="005B349A">
        <w:rPr>
          <w:rFonts w:ascii="Arial" w:hAnsi="Arial" w:cs="Arial"/>
          <w:b/>
          <w:color w:val="000000" w:themeColor="text1"/>
          <w:sz w:val="22"/>
          <w:szCs w:val="22"/>
        </w:rPr>
        <w:t>G</w:t>
      </w:r>
      <w:r w:rsidRPr="005B349A">
        <w:rPr>
          <w:rFonts w:ascii="Arial" w:hAnsi="Arial" w:cs="Arial"/>
          <w:b/>
          <w:color w:val="000000" w:themeColor="text1"/>
          <w:sz w:val="22"/>
          <w:szCs w:val="22"/>
        </w:rPr>
        <w:t xml:space="preserve">enerate </w:t>
      </w:r>
      <w:r w:rsidR="00C579F6" w:rsidRPr="005B349A">
        <w:rPr>
          <w:rFonts w:ascii="Arial" w:hAnsi="Arial" w:cs="Arial"/>
          <w:b/>
          <w:color w:val="000000" w:themeColor="text1"/>
          <w:sz w:val="22"/>
          <w:szCs w:val="22"/>
        </w:rPr>
        <w:t>A</w:t>
      </w:r>
      <w:r w:rsidRPr="005B349A">
        <w:rPr>
          <w:rFonts w:ascii="Arial" w:hAnsi="Arial" w:cs="Arial"/>
          <w:b/>
          <w:color w:val="000000" w:themeColor="text1"/>
          <w:sz w:val="22"/>
          <w:szCs w:val="22"/>
        </w:rPr>
        <w:t>ward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process, </w:t>
      </w:r>
      <w:r w:rsidR="00520B93">
        <w:rPr>
          <w:rFonts w:ascii="Arial" w:hAnsi="Arial" w:cs="Arial"/>
          <w:color w:val="000000" w:themeColor="text1"/>
          <w:sz w:val="22"/>
          <w:szCs w:val="22"/>
        </w:rPr>
        <w:t>Activity IDs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25607D">
        <w:rPr>
          <w:rFonts w:ascii="Arial" w:hAnsi="Arial" w:cs="Arial"/>
          <w:color w:val="000000" w:themeColor="text1"/>
          <w:sz w:val="22"/>
          <w:szCs w:val="22"/>
        </w:rPr>
        <w:t>are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automatically created</w:t>
      </w:r>
      <w:r w:rsidR="00520B93">
        <w:rPr>
          <w:rFonts w:ascii="Arial" w:hAnsi="Arial" w:cs="Arial"/>
          <w:color w:val="000000" w:themeColor="text1"/>
          <w:sz w:val="22"/>
          <w:szCs w:val="22"/>
        </w:rPr>
        <w:t xml:space="preserve"> based on the Budget IDs entered on the proposal.</w:t>
      </w:r>
    </w:p>
    <w:p w14:paraId="196E0867" w14:textId="77777777" w:rsidR="00934CC4" w:rsidRPr="005B349A" w:rsidRDefault="00934CC4" w:rsidP="00D53170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>During post</w:t>
      </w:r>
      <w:r w:rsidR="00B570D8">
        <w:rPr>
          <w:rFonts w:ascii="Arial" w:hAnsi="Arial" w:cs="Arial"/>
          <w:color w:val="000000" w:themeColor="text1"/>
          <w:sz w:val="22"/>
          <w:szCs w:val="22"/>
        </w:rPr>
        <w:t>-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award processing, you </w:t>
      </w:r>
      <w:r w:rsidR="007917E0" w:rsidRPr="005B349A">
        <w:rPr>
          <w:rFonts w:ascii="Arial" w:hAnsi="Arial" w:cs="Arial"/>
          <w:color w:val="000000" w:themeColor="text1"/>
          <w:sz w:val="22"/>
          <w:szCs w:val="22"/>
        </w:rPr>
        <w:t>can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specify any additional activity information that was not already populated by the application</w:t>
      </w:r>
    </w:p>
    <w:p w14:paraId="196E0868" w14:textId="77777777" w:rsidR="00294771" w:rsidRPr="005B349A" w:rsidRDefault="007917E0" w:rsidP="005B349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>Information can be viewed here</w:t>
      </w:r>
      <w:r w:rsidR="00327A64" w:rsidRPr="005B349A">
        <w:rPr>
          <w:rFonts w:ascii="Arial" w:hAnsi="Arial" w:cs="Arial"/>
          <w:color w:val="000000" w:themeColor="text1"/>
          <w:sz w:val="22"/>
          <w:szCs w:val="22"/>
        </w:rPr>
        <w:t xml:space="preserve"> through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934CC4" w:rsidRPr="005B349A">
        <w:rPr>
          <w:rFonts w:ascii="Arial" w:hAnsi="Arial" w:cs="Arial"/>
          <w:color w:val="000000" w:themeColor="text1"/>
          <w:sz w:val="22"/>
          <w:szCs w:val="22"/>
        </w:rPr>
        <w:t>Grant</w:t>
      </w:r>
      <w:r w:rsidR="00B570D8">
        <w:rPr>
          <w:rFonts w:ascii="Arial" w:hAnsi="Arial" w:cs="Arial"/>
          <w:color w:val="000000" w:themeColor="text1"/>
          <w:sz w:val="22"/>
          <w:szCs w:val="22"/>
        </w:rPr>
        <w:t>s&gt;</w:t>
      </w:r>
      <w:r w:rsidR="00934CC4" w:rsidRPr="005B349A">
        <w:rPr>
          <w:rFonts w:ascii="Arial" w:hAnsi="Arial" w:cs="Arial"/>
          <w:color w:val="000000" w:themeColor="text1"/>
          <w:sz w:val="22"/>
          <w:szCs w:val="22"/>
        </w:rPr>
        <w:t>Awards</w:t>
      </w:r>
      <w:r w:rsidR="00B570D8">
        <w:rPr>
          <w:rFonts w:ascii="Arial" w:hAnsi="Arial" w:cs="Arial"/>
          <w:color w:val="000000" w:themeColor="text1"/>
          <w:sz w:val="22"/>
          <w:szCs w:val="22"/>
        </w:rPr>
        <w:t>&gt;</w:t>
      </w:r>
      <w:r w:rsidR="00934CC4" w:rsidRPr="005B349A">
        <w:rPr>
          <w:rFonts w:ascii="Arial" w:hAnsi="Arial" w:cs="Arial"/>
          <w:color w:val="000000" w:themeColor="text1"/>
          <w:sz w:val="22"/>
          <w:szCs w:val="22"/>
        </w:rPr>
        <w:t>Project Activity</w:t>
      </w:r>
      <w:r w:rsidR="00C822B9">
        <w:rPr>
          <w:rFonts w:ascii="Arial" w:hAnsi="Arial" w:cs="Arial"/>
          <w:color w:val="000000" w:themeColor="text1"/>
          <w:sz w:val="22"/>
          <w:szCs w:val="22"/>
        </w:rPr>
        <w:t>,</w:t>
      </w:r>
      <w:r w:rsidR="00254378" w:rsidRPr="005B349A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as well as </w:t>
      </w:r>
      <w:r w:rsidR="00934CC4" w:rsidRPr="005B349A">
        <w:rPr>
          <w:rFonts w:ascii="Arial" w:hAnsi="Arial" w:cs="Arial"/>
          <w:color w:val="000000" w:themeColor="text1"/>
          <w:sz w:val="22"/>
          <w:szCs w:val="22"/>
        </w:rPr>
        <w:t xml:space="preserve">on the project activity page accessed through 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the Project Costing navigation </w:t>
      </w:r>
      <w:r w:rsidR="00934CC4" w:rsidRPr="005B349A">
        <w:rPr>
          <w:rFonts w:ascii="Arial" w:hAnsi="Arial" w:cs="Arial"/>
          <w:color w:val="000000" w:themeColor="text1"/>
          <w:sz w:val="22"/>
          <w:szCs w:val="22"/>
        </w:rPr>
        <w:t>Project Costing</w:t>
      </w:r>
      <w:r w:rsidR="00C822B9">
        <w:rPr>
          <w:rFonts w:ascii="Arial" w:hAnsi="Arial" w:cs="Arial"/>
          <w:color w:val="000000" w:themeColor="text1"/>
          <w:sz w:val="22"/>
          <w:szCs w:val="22"/>
        </w:rPr>
        <w:t>&gt;</w:t>
      </w:r>
      <w:r w:rsidR="00934CC4" w:rsidRPr="005B349A">
        <w:rPr>
          <w:rFonts w:ascii="Arial" w:hAnsi="Arial" w:cs="Arial"/>
          <w:color w:val="000000" w:themeColor="text1"/>
          <w:sz w:val="22"/>
          <w:szCs w:val="22"/>
        </w:rPr>
        <w:t>Activity Definitions</w:t>
      </w:r>
      <w:r w:rsidR="00C822B9">
        <w:rPr>
          <w:rFonts w:ascii="Arial" w:hAnsi="Arial" w:cs="Arial"/>
          <w:color w:val="000000" w:themeColor="text1"/>
          <w:sz w:val="22"/>
          <w:szCs w:val="22"/>
        </w:rPr>
        <w:t>&gt;</w:t>
      </w:r>
      <w:r w:rsidR="00934CC4" w:rsidRPr="005B349A">
        <w:rPr>
          <w:rFonts w:ascii="Arial" w:hAnsi="Arial" w:cs="Arial"/>
          <w:color w:val="000000" w:themeColor="text1"/>
          <w:sz w:val="22"/>
          <w:szCs w:val="22"/>
        </w:rPr>
        <w:t>General Information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42786B" w:rsidRPr="00611198" w14:paraId="2C972FA9" w14:textId="77777777" w:rsidTr="00327A64">
        <w:trPr>
          <w:cantSplit/>
          <w:jc w:val="center"/>
        </w:trPr>
        <w:tc>
          <w:tcPr>
            <w:tcW w:w="1992" w:type="pct"/>
          </w:tcPr>
          <w:p w14:paraId="59FB0375" w14:textId="65B4C83F" w:rsidR="0042786B" w:rsidRPr="0042786B" w:rsidRDefault="00A34970" w:rsidP="00327A64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br w:type="page"/>
            </w:r>
            <w:r w:rsidR="0042786B" w:rsidRPr="0042786B"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0DC07D64" w14:textId="4C57EE40" w:rsidR="0042786B" w:rsidRPr="0042786B" w:rsidRDefault="0042786B" w:rsidP="00D60B16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  <w:r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Pr="0042786B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7917E0" w:rsidRPr="00611198" w14:paraId="196E086F" w14:textId="77777777" w:rsidTr="00327A64">
        <w:trPr>
          <w:cantSplit/>
          <w:jc w:val="center"/>
        </w:trPr>
        <w:tc>
          <w:tcPr>
            <w:tcW w:w="1992" w:type="pct"/>
          </w:tcPr>
          <w:p w14:paraId="196E086D" w14:textId="77777777" w:rsidR="007917E0" w:rsidRPr="00611198" w:rsidRDefault="007917E0" w:rsidP="00327A64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ward Project Activities</w:t>
            </w:r>
          </w:p>
        </w:tc>
        <w:tc>
          <w:tcPr>
            <w:tcW w:w="3008" w:type="pct"/>
          </w:tcPr>
          <w:p w14:paraId="196E086E" w14:textId="253485A3" w:rsidR="007917E0" w:rsidRPr="00F60CD4" w:rsidRDefault="0042786B" w:rsidP="00D60B16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7917E0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917E0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917E0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917E0">
              <w:rPr>
                <w:rFonts w:ascii="Arial" w:hAnsi="Arial" w:cs="Arial"/>
                <w:sz w:val="22"/>
                <w:szCs w:val="22"/>
              </w:rPr>
              <w:t>&gt; Project</w:t>
            </w:r>
            <w:r w:rsidR="00D60B16">
              <w:rPr>
                <w:rFonts w:ascii="Arial" w:hAnsi="Arial" w:cs="Arial"/>
                <w:sz w:val="22"/>
                <w:szCs w:val="22"/>
              </w:rPr>
              <w:t xml:space="preserve"> Activity</w:t>
            </w:r>
          </w:p>
        </w:tc>
      </w:tr>
    </w:tbl>
    <w:p w14:paraId="245700B6" w14:textId="77777777" w:rsidR="00CD544C" w:rsidRDefault="00CD544C" w:rsidP="00CD544C">
      <w:pPr>
        <w:keepNext/>
      </w:pPr>
    </w:p>
    <w:p w14:paraId="196E0871" w14:textId="306B6D90" w:rsidR="00327A64" w:rsidRDefault="0042786B" w:rsidP="00CD544C">
      <w:pPr>
        <w:keepNext/>
        <w:jc w:val="center"/>
      </w:pPr>
      <w:r>
        <w:rPr>
          <w:noProof/>
        </w:rPr>
        <w:drawing>
          <wp:inline distT="0" distB="0" distL="0" distR="0" wp14:anchorId="41AC33B5" wp14:editId="2CF2E56B">
            <wp:extent cx="3771900" cy="3143250"/>
            <wp:effectExtent l="19050" t="19050" r="19050" b="1905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785930" cy="3154942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6F3DC996" w14:textId="77777777" w:rsidR="00CD544C" w:rsidRDefault="00CD544C" w:rsidP="00CD544C">
      <w:pPr>
        <w:keepNext/>
      </w:pPr>
    </w:p>
    <w:p w14:paraId="196E0872" w14:textId="77777777" w:rsidR="007917E0" w:rsidRDefault="00327A64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327A64">
        <w:rPr>
          <w:i/>
          <w:color w:val="auto"/>
          <w:sz w:val="20"/>
          <w:szCs w:val="20"/>
        </w:rPr>
        <w:t xml:space="preserve">Figure </w:t>
      </w:r>
      <w:r w:rsidR="001634FA" w:rsidRPr="00327A64">
        <w:rPr>
          <w:i/>
          <w:color w:val="auto"/>
          <w:sz w:val="20"/>
          <w:szCs w:val="20"/>
        </w:rPr>
        <w:fldChar w:fldCharType="begin"/>
      </w:r>
      <w:r w:rsidRPr="00327A64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327A64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0</w:t>
      </w:r>
      <w:r w:rsidR="001634FA" w:rsidRPr="00327A64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>
        <w:rPr>
          <w:i/>
          <w:color w:val="auto"/>
          <w:sz w:val="20"/>
          <w:szCs w:val="20"/>
        </w:rPr>
        <w:t xml:space="preserve">Project </w:t>
      </w:r>
      <w:r w:rsidRPr="00327A64">
        <w:rPr>
          <w:i/>
          <w:color w:val="auto"/>
          <w:sz w:val="20"/>
          <w:szCs w:val="20"/>
        </w:rPr>
        <w:t>Award Activities Page</w:t>
      </w:r>
    </w:p>
    <w:p w14:paraId="196E0873" w14:textId="77777777" w:rsidR="00E865F8" w:rsidRDefault="00E865F8"/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50"/>
        <w:gridCol w:w="5490"/>
      </w:tblGrid>
      <w:tr w:rsidR="00327A64" w:rsidRPr="00225082" w14:paraId="196E0876" w14:textId="77777777" w:rsidTr="00327A64">
        <w:trPr>
          <w:cantSplit/>
          <w:tblHeader/>
          <w:jc w:val="center"/>
        </w:trPr>
        <w:tc>
          <w:tcPr>
            <w:tcW w:w="1823" w:type="pct"/>
            <w:shd w:val="clear" w:color="auto" w:fill="000000"/>
          </w:tcPr>
          <w:p w14:paraId="196E0874" w14:textId="77777777" w:rsidR="00327A64" w:rsidRPr="00D458EE" w:rsidRDefault="00327A64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177" w:type="pct"/>
            <w:shd w:val="clear" w:color="auto" w:fill="000000"/>
          </w:tcPr>
          <w:p w14:paraId="196E0875" w14:textId="77777777" w:rsidR="00327A64" w:rsidRPr="00D458EE" w:rsidRDefault="00327A64" w:rsidP="00E865F8">
            <w:pPr>
              <w:spacing w:after="100" w:afterAutospacing="1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327A64" w:rsidRPr="00225082" w14:paraId="196E0879" w14:textId="77777777" w:rsidTr="00327A64">
        <w:trPr>
          <w:cantSplit/>
          <w:trHeight w:val="287"/>
          <w:jc w:val="center"/>
        </w:trPr>
        <w:tc>
          <w:tcPr>
            <w:tcW w:w="1823" w:type="pct"/>
          </w:tcPr>
          <w:p w14:paraId="196E0877" w14:textId="77777777" w:rsidR="00327A64" w:rsidRPr="00327A64" w:rsidRDefault="00327A64" w:rsidP="00E865F8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327A64">
              <w:rPr>
                <w:bCs/>
                <w:sz w:val="22"/>
                <w:szCs w:val="22"/>
              </w:rPr>
              <w:t>Activity Status</w:t>
            </w:r>
          </w:p>
        </w:tc>
        <w:tc>
          <w:tcPr>
            <w:tcW w:w="3177" w:type="pct"/>
          </w:tcPr>
          <w:p w14:paraId="196E0878" w14:textId="77777777" w:rsidR="00327A64" w:rsidRPr="00327A64" w:rsidRDefault="00327A64" w:rsidP="00E865F8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327A64">
              <w:rPr>
                <w:rFonts w:ascii="Arial" w:hAnsi="Arial" w:cs="Arial"/>
                <w:sz w:val="22"/>
                <w:szCs w:val="22"/>
              </w:rPr>
              <w:t>Status of activity</w:t>
            </w:r>
          </w:p>
        </w:tc>
      </w:tr>
      <w:tr w:rsidR="00327A64" w:rsidRPr="00225082" w14:paraId="196E087C" w14:textId="77777777" w:rsidTr="00327A64">
        <w:trPr>
          <w:cantSplit/>
          <w:trHeight w:val="296"/>
          <w:jc w:val="center"/>
        </w:trPr>
        <w:tc>
          <w:tcPr>
            <w:tcW w:w="1823" w:type="pct"/>
          </w:tcPr>
          <w:p w14:paraId="196E087A" w14:textId="77777777" w:rsidR="00327A64" w:rsidRPr="00327A64" w:rsidRDefault="00327A64" w:rsidP="00E865F8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327A64">
              <w:rPr>
                <w:bCs/>
                <w:sz w:val="22"/>
                <w:szCs w:val="22"/>
              </w:rPr>
              <w:t>Start Date</w:t>
            </w:r>
          </w:p>
        </w:tc>
        <w:tc>
          <w:tcPr>
            <w:tcW w:w="3177" w:type="pct"/>
          </w:tcPr>
          <w:p w14:paraId="196E087B" w14:textId="77777777" w:rsidR="00327A64" w:rsidRPr="00327A64" w:rsidRDefault="00327A64" w:rsidP="00E865F8">
            <w:pPr>
              <w:autoSpaceDE w:val="0"/>
              <w:autoSpaceDN w:val="0"/>
              <w:adjustRightInd w:val="0"/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327A64">
              <w:rPr>
                <w:rFonts w:ascii="Arial" w:hAnsi="Arial" w:cs="Arial"/>
                <w:sz w:val="22"/>
                <w:szCs w:val="22"/>
              </w:rPr>
              <w:t>The activity start date</w:t>
            </w:r>
          </w:p>
        </w:tc>
      </w:tr>
      <w:tr w:rsidR="00327A64" w:rsidRPr="00225082" w14:paraId="196E087F" w14:textId="77777777" w:rsidTr="00327A64">
        <w:trPr>
          <w:cantSplit/>
          <w:trHeight w:val="296"/>
          <w:jc w:val="center"/>
        </w:trPr>
        <w:tc>
          <w:tcPr>
            <w:tcW w:w="1823" w:type="pct"/>
          </w:tcPr>
          <w:p w14:paraId="196E087D" w14:textId="77777777" w:rsidR="00327A64" w:rsidRPr="00327A64" w:rsidRDefault="00327A64" w:rsidP="00E865F8">
            <w:pPr>
              <w:pStyle w:val="term1"/>
              <w:spacing w:before="0" w:after="100" w:afterAutospacing="1"/>
              <w:rPr>
                <w:sz w:val="22"/>
                <w:szCs w:val="22"/>
              </w:rPr>
            </w:pPr>
            <w:r w:rsidRPr="00327A64">
              <w:rPr>
                <w:bCs/>
                <w:sz w:val="22"/>
                <w:szCs w:val="22"/>
              </w:rPr>
              <w:t>End Date</w:t>
            </w:r>
          </w:p>
        </w:tc>
        <w:tc>
          <w:tcPr>
            <w:tcW w:w="3177" w:type="pct"/>
          </w:tcPr>
          <w:p w14:paraId="196E087E" w14:textId="77777777" w:rsidR="00327A64" w:rsidRPr="00327A64" w:rsidRDefault="00327A64" w:rsidP="00E865F8">
            <w:pPr>
              <w:pStyle w:val="term1"/>
              <w:keepNext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327A64">
              <w:rPr>
                <w:sz w:val="22"/>
                <w:szCs w:val="22"/>
              </w:rPr>
              <w:t>The activity completion date</w:t>
            </w:r>
          </w:p>
        </w:tc>
      </w:tr>
      <w:tr w:rsidR="00327A64" w:rsidRPr="00225082" w14:paraId="196E0882" w14:textId="77777777" w:rsidTr="00327A64">
        <w:trPr>
          <w:cantSplit/>
          <w:trHeight w:val="296"/>
          <w:jc w:val="center"/>
        </w:trPr>
        <w:tc>
          <w:tcPr>
            <w:tcW w:w="1823" w:type="pct"/>
          </w:tcPr>
          <w:p w14:paraId="196E0880" w14:textId="77777777" w:rsidR="00327A64" w:rsidRPr="00327A64" w:rsidRDefault="00327A64" w:rsidP="00E865F8">
            <w:pPr>
              <w:pStyle w:val="term1"/>
              <w:spacing w:before="0" w:after="100" w:afterAutospacing="1"/>
              <w:rPr>
                <w:bCs/>
                <w:sz w:val="22"/>
                <w:szCs w:val="22"/>
              </w:rPr>
            </w:pPr>
            <w:r w:rsidRPr="00327A64">
              <w:rPr>
                <w:bCs/>
                <w:sz w:val="22"/>
                <w:szCs w:val="22"/>
              </w:rPr>
              <w:t>Project Transactions</w:t>
            </w:r>
          </w:p>
        </w:tc>
        <w:tc>
          <w:tcPr>
            <w:tcW w:w="3177" w:type="pct"/>
          </w:tcPr>
          <w:p w14:paraId="196E0881" w14:textId="77777777" w:rsidR="00327A64" w:rsidRPr="00327A64" w:rsidRDefault="00327A64" w:rsidP="00E865F8">
            <w:pPr>
              <w:pStyle w:val="term1"/>
              <w:keepNext/>
              <w:spacing w:before="0" w:after="100" w:afterAutospacing="1"/>
              <w:rPr>
                <w:color w:val="auto"/>
                <w:sz w:val="22"/>
                <w:szCs w:val="22"/>
              </w:rPr>
            </w:pPr>
            <w:r w:rsidRPr="00327A64">
              <w:rPr>
                <w:sz w:val="22"/>
                <w:szCs w:val="22"/>
              </w:rPr>
              <w:t>Click to access the Transaction List page to view transactions for this activity</w:t>
            </w:r>
          </w:p>
        </w:tc>
      </w:tr>
    </w:tbl>
    <w:p w14:paraId="196E0884" w14:textId="48974A43" w:rsidR="00294771" w:rsidRPr="0042786B" w:rsidRDefault="00327A64" w:rsidP="0042786B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327A64">
        <w:rPr>
          <w:i/>
          <w:color w:val="auto"/>
          <w:sz w:val="20"/>
          <w:szCs w:val="20"/>
        </w:rPr>
        <w:t xml:space="preserve">Figure </w:t>
      </w:r>
      <w:r w:rsidR="001634FA" w:rsidRPr="00327A64">
        <w:rPr>
          <w:i/>
          <w:color w:val="auto"/>
          <w:sz w:val="20"/>
          <w:szCs w:val="20"/>
        </w:rPr>
        <w:fldChar w:fldCharType="begin"/>
      </w:r>
      <w:r w:rsidRPr="00327A64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327A64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1</w:t>
      </w:r>
      <w:r w:rsidR="001634FA" w:rsidRPr="00327A64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327A64">
        <w:rPr>
          <w:i/>
          <w:color w:val="auto"/>
          <w:sz w:val="20"/>
          <w:szCs w:val="20"/>
        </w:rPr>
        <w:t>Project Award Activities</w:t>
      </w:r>
    </w:p>
    <w:p w14:paraId="196E0885" w14:textId="77777777" w:rsidR="00B83DC2" w:rsidRPr="005E6EF4" w:rsidRDefault="00B83DC2" w:rsidP="00B83DC2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42" w:name="_Toc3803523"/>
      <w:r>
        <w:rPr>
          <w:i w:val="0"/>
          <w:iCs w:val="0"/>
          <w:sz w:val="24"/>
          <w:szCs w:val="24"/>
        </w:rPr>
        <w:t xml:space="preserve">Topic </w:t>
      </w:r>
      <w:r w:rsidR="00DC7EEC">
        <w:rPr>
          <w:i w:val="0"/>
          <w:iCs w:val="0"/>
          <w:sz w:val="24"/>
          <w:szCs w:val="24"/>
        </w:rPr>
        <w:t>5</w:t>
      </w:r>
      <w:r>
        <w:rPr>
          <w:i w:val="0"/>
          <w:iCs w:val="0"/>
          <w:sz w:val="24"/>
          <w:szCs w:val="24"/>
        </w:rPr>
        <w:t xml:space="preserve">: </w:t>
      </w:r>
      <w:r w:rsidRPr="005E6EF4">
        <w:rPr>
          <w:i w:val="0"/>
          <w:iCs w:val="0"/>
          <w:sz w:val="24"/>
          <w:szCs w:val="24"/>
        </w:rPr>
        <w:t>Updating Award Budgets</w:t>
      </w:r>
      <w:bookmarkEnd w:id="42"/>
    </w:p>
    <w:p w14:paraId="196E0886" w14:textId="77777777" w:rsidR="00B83DC2" w:rsidRPr="00DC7EEC" w:rsidRDefault="00B83DC2" w:rsidP="00E865F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DC7EEC">
        <w:rPr>
          <w:rFonts w:ascii="Arial" w:hAnsi="Arial" w:cs="Arial"/>
          <w:color w:val="000000" w:themeColor="text1"/>
          <w:sz w:val="22"/>
          <w:szCs w:val="22"/>
        </w:rPr>
        <w:t xml:space="preserve">The final step to prepare an award for processing is to establish the award budget and submit it to </w:t>
      </w:r>
      <w:r w:rsidR="00AD024D">
        <w:rPr>
          <w:rFonts w:ascii="Arial" w:hAnsi="Arial" w:cs="Arial"/>
          <w:color w:val="000000" w:themeColor="text1"/>
          <w:sz w:val="22"/>
          <w:szCs w:val="22"/>
        </w:rPr>
        <w:t>C</w:t>
      </w:r>
      <w:r w:rsidR="00AD024D" w:rsidRPr="00DC7EEC">
        <w:rPr>
          <w:rFonts w:ascii="Arial" w:hAnsi="Arial" w:cs="Arial"/>
          <w:color w:val="000000" w:themeColor="text1"/>
          <w:sz w:val="22"/>
          <w:szCs w:val="22"/>
        </w:rPr>
        <w:t xml:space="preserve">ommitment </w:t>
      </w:r>
      <w:r w:rsidR="00AD024D">
        <w:rPr>
          <w:rFonts w:ascii="Arial" w:hAnsi="Arial" w:cs="Arial"/>
          <w:color w:val="000000" w:themeColor="text1"/>
          <w:sz w:val="22"/>
          <w:szCs w:val="22"/>
        </w:rPr>
        <w:t>C</w:t>
      </w:r>
      <w:r w:rsidR="00AD024D" w:rsidRPr="00DC7EEC">
        <w:rPr>
          <w:rFonts w:ascii="Arial" w:hAnsi="Arial" w:cs="Arial"/>
          <w:color w:val="000000" w:themeColor="text1"/>
          <w:sz w:val="22"/>
          <w:szCs w:val="22"/>
        </w:rPr>
        <w:t>ontrol</w:t>
      </w:r>
      <w:r w:rsidR="00D81232">
        <w:rPr>
          <w:rFonts w:ascii="Arial" w:hAnsi="Arial" w:cs="Arial"/>
          <w:color w:val="000000" w:themeColor="text1"/>
          <w:sz w:val="22"/>
          <w:szCs w:val="22"/>
        </w:rPr>
        <w:t>.</w:t>
      </w:r>
    </w:p>
    <w:p w14:paraId="196E0887" w14:textId="77777777" w:rsidR="00B83DC2" w:rsidRPr="006D5409" w:rsidRDefault="00B83DC2" w:rsidP="00D53170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6D5409">
        <w:rPr>
          <w:rFonts w:ascii="Arial" w:hAnsi="Arial" w:cs="Arial"/>
          <w:color w:val="000000" w:themeColor="text1"/>
          <w:sz w:val="22"/>
          <w:szCs w:val="22"/>
        </w:rPr>
        <w:t xml:space="preserve">When you run the Generate Award process, </w:t>
      </w:r>
      <w:r w:rsidR="00B37FEF" w:rsidRPr="006D5409">
        <w:rPr>
          <w:rFonts w:ascii="Arial" w:hAnsi="Arial" w:cs="Arial"/>
          <w:color w:val="000000" w:themeColor="text1"/>
          <w:sz w:val="22"/>
          <w:szCs w:val="22"/>
        </w:rPr>
        <w:t>SMART</w:t>
      </w:r>
      <w:r w:rsidRPr="006D5409">
        <w:rPr>
          <w:rFonts w:ascii="Arial" w:hAnsi="Arial" w:cs="Arial"/>
          <w:color w:val="000000" w:themeColor="text1"/>
          <w:sz w:val="22"/>
          <w:szCs w:val="22"/>
        </w:rPr>
        <w:t xml:space="preserve"> populates the </w:t>
      </w:r>
      <w:r w:rsidR="00AB24DA" w:rsidRPr="00AB24DA">
        <w:rPr>
          <w:rFonts w:ascii="Arial" w:hAnsi="Arial" w:cs="Arial"/>
          <w:b/>
          <w:color w:val="000000" w:themeColor="text1"/>
          <w:sz w:val="22"/>
          <w:szCs w:val="22"/>
        </w:rPr>
        <w:t xml:space="preserve">Project </w:t>
      </w:r>
      <w:r w:rsidRPr="006D5409">
        <w:rPr>
          <w:rFonts w:ascii="Arial" w:hAnsi="Arial" w:cs="Arial"/>
          <w:b/>
          <w:color w:val="000000" w:themeColor="text1"/>
          <w:sz w:val="22"/>
          <w:szCs w:val="22"/>
        </w:rPr>
        <w:t>Budget</w:t>
      </w:r>
      <w:r w:rsidR="00AB24DA">
        <w:rPr>
          <w:rFonts w:ascii="Arial" w:hAnsi="Arial" w:cs="Arial"/>
          <w:b/>
          <w:color w:val="000000" w:themeColor="text1"/>
          <w:sz w:val="22"/>
          <w:szCs w:val="22"/>
        </w:rPr>
        <w:t>s</w:t>
      </w:r>
      <w:r w:rsidRPr="006D5409">
        <w:rPr>
          <w:rFonts w:ascii="Arial" w:hAnsi="Arial" w:cs="Arial"/>
          <w:b/>
          <w:color w:val="000000" w:themeColor="text1"/>
          <w:sz w:val="22"/>
          <w:szCs w:val="22"/>
        </w:rPr>
        <w:t xml:space="preserve"> </w:t>
      </w:r>
      <w:r w:rsidRPr="006D5409">
        <w:rPr>
          <w:rFonts w:ascii="Arial" w:hAnsi="Arial" w:cs="Arial"/>
          <w:color w:val="000000" w:themeColor="text1"/>
          <w:sz w:val="22"/>
          <w:szCs w:val="22"/>
        </w:rPr>
        <w:t xml:space="preserve">page in </w:t>
      </w:r>
      <w:r w:rsidR="00BC7582">
        <w:rPr>
          <w:rFonts w:ascii="Arial" w:hAnsi="Arial" w:cs="Arial"/>
          <w:color w:val="000000" w:themeColor="text1"/>
          <w:sz w:val="22"/>
          <w:szCs w:val="22"/>
        </w:rPr>
        <w:t xml:space="preserve">the Awards pagelet </w:t>
      </w:r>
      <w:r w:rsidRPr="006D5409">
        <w:rPr>
          <w:rFonts w:ascii="Arial" w:hAnsi="Arial" w:cs="Arial"/>
          <w:color w:val="000000" w:themeColor="text1"/>
          <w:sz w:val="22"/>
          <w:szCs w:val="22"/>
        </w:rPr>
        <w:t>with summarized budget information</w:t>
      </w:r>
      <w:r w:rsidR="00EE6421" w:rsidRPr="006D5409">
        <w:rPr>
          <w:rFonts w:ascii="Arial" w:hAnsi="Arial" w:cs="Arial"/>
          <w:color w:val="000000" w:themeColor="text1"/>
          <w:sz w:val="22"/>
          <w:szCs w:val="22"/>
        </w:rPr>
        <w:t xml:space="preserve">.  </w:t>
      </w:r>
    </w:p>
    <w:p w14:paraId="196E0888" w14:textId="77777777" w:rsidR="00C74C26" w:rsidRDefault="00EE6421" w:rsidP="00814C20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6D5409">
        <w:rPr>
          <w:rFonts w:ascii="Arial" w:hAnsi="Arial" w:cs="Arial"/>
          <w:color w:val="000000" w:themeColor="text1"/>
          <w:sz w:val="22"/>
          <w:szCs w:val="22"/>
        </w:rPr>
        <w:t xml:space="preserve">At this point </w:t>
      </w:r>
      <w:r w:rsidR="00B83DC2" w:rsidRPr="006D5409">
        <w:rPr>
          <w:rFonts w:ascii="Arial" w:hAnsi="Arial" w:cs="Arial"/>
          <w:color w:val="000000" w:themeColor="text1"/>
          <w:sz w:val="22"/>
          <w:szCs w:val="22"/>
        </w:rPr>
        <w:t>make any additions or modifications</w:t>
      </w:r>
      <w:r w:rsidR="002C0AF2">
        <w:rPr>
          <w:rFonts w:ascii="Arial" w:hAnsi="Arial" w:cs="Arial"/>
          <w:color w:val="000000" w:themeColor="text1"/>
          <w:sz w:val="22"/>
          <w:szCs w:val="22"/>
        </w:rPr>
        <w:t>, such as updating any amount</w:t>
      </w:r>
      <w:r w:rsidRPr="006D5409">
        <w:rPr>
          <w:rFonts w:ascii="Arial" w:hAnsi="Arial" w:cs="Arial"/>
          <w:color w:val="000000" w:themeColor="text1"/>
          <w:sz w:val="22"/>
          <w:szCs w:val="22"/>
        </w:rPr>
        <w:t>s,</w:t>
      </w:r>
      <w:r w:rsidR="00B83DC2" w:rsidRPr="006D5409">
        <w:rPr>
          <w:rFonts w:ascii="Arial" w:hAnsi="Arial" w:cs="Arial"/>
          <w:color w:val="000000" w:themeColor="text1"/>
          <w:sz w:val="22"/>
          <w:szCs w:val="22"/>
        </w:rPr>
        <w:t xml:space="preserve"> prior to finalization of the budget</w:t>
      </w:r>
    </w:p>
    <w:p w14:paraId="196E0889" w14:textId="77777777" w:rsidR="00014C5B" w:rsidRDefault="00014C5B" w:rsidP="00814C20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 xml:space="preserve">You must add the required </w:t>
      </w:r>
      <w:proofErr w:type="spellStart"/>
      <w:r>
        <w:rPr>
          <w:rFonts w:ascii="Arial" w:hAnsi="Arial" w:cs="Arial"/>
          <w:color w:val="000000" w:themeColor="text1"/>
          <w:sz w:val="22"/>
          <w:szCs w:val="22"/>
        </w:rPr>
        <w:t>ChartFields</w:t>
      </w:r>
      <w:proofErr w:type="spellEnd"/>
      <w:r>
        <w:rPr>
          <w:rFonts w:ascii="Arial" w:hAnsi="Arial" w:cs="Arial"/>
          <w:color w:val="000000" w:themeColor="text1"/>
          <w:sz w:val="22"/>
          <w:szCs w:val="22"/>
        </w:rPr>
        <w:t xml:space="preserve"> Department</w:t>
      </w:r>
      <w:r w:rsidR="0063084E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>
        <w:rPr>
          <w:rFonts w:ascii="Arial" w:hAnsi="Arial" w:cs="Arial"/>
          <w:color w:val="000000" w:themeColor="text1"/>
          <w:sz w:val="22"/>
          <w:szCs w:val="22"/>
        </w:rPr>
        <w:t>(default</w:t>
      </w:r>
      <w:r w:rsidR="00875012">
        <w:rPr>
          <w:rFonts w:ascii="Arial" w:hAnsi="Arial" w:cs="Arial"/>
          <w:color w:val="000000" w:themeColor="text1"/>
          <w:sz w:val="22"/>
          <w:szCs w:val="22"/>
        </w:rPr>
        <w:t>s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from proposal</w:t>
      </w:r>
      <w:r w:rsidR="00875012">
        <w:rPr>
          <w:rFonts w:ascii="Arial" w:hAnsi="Arial" w:cs="Arial"/>
          <w:color w:val="000000" w:themeColor="text1"/>
          <w:sz w:val="22"/>
          <w:szCs w:val="22"/>
        </w:rPr>
        <w:t>, but can be changed here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), Fund </w:t>
      </w:r>
      <w:proofErr w:type="gramStart"/>
      <w:r>
        <w:rPr>
          <w:rFonts w:ascii="Arial" w:hAnsi="Arial" w:cs="Arial"/>
          <w:color w:val="000000" w:themeColor="text1"/>
          <w:sz w:val="22"/>
          <w:szCs w:val="22"/>
        </w:rPr>
        <w:t>Code,  Budget</w:t>
      </w:r>
      <w:proofErr w:type="gramEnd"/>
      <w:r>
        <w:rPr>
          <w:rFonts w:ascii="Arial" w:hAnsi="Arial" w:cs="Arial"/>
          <w:color w:val="000000" w:themeColor="text1"/>
          <w:sz w:val="22"/>
          <w:szCs w:val="22"/>
        </w:rPr>
        <w:t xml:space="preserve"> Unit, Program Code and Account (</w:t>
      </w:r>
      <w:r w:rsidR="007540C3">
        <w:rPr>
          <w:rFonts w:ascii="Arial" w:hAnsi="Arial" w:cs="Arial"/>
          <w:color w:val="000000" w:themeColor="text1"/>
          <w:sz w:val="22"/>
          <w:szCs w:val="22"/>
        </w:rPr>
        <w:t>F&amp;A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will default</w:t>
      </w:r>
      <w:r w:rsidR="00F01758">
        <w:rPr>
          <w:rFonts w:ascii="Arial" w:hAnsi="Arial" w:cs="Arial"/>
          <w:color w:val="000000" w:themeColor="text1"/>
          <w:sz w:val="22"/>
          <w:szCs w:val="22"/>
        </w:rPr>
        <w:t>, if applicable</w:t>
      </w:r>
      <w:r>
        <w:rPr>
          <w:rFonts w:ascii="Arial" w:hAnsi="Arial" w:cs="Arial"/>
          <w:color w:val="000000" w:themeColor="text1"/>
          <w:sz w:val="22"/>
          <w:szCs w:val="22"/>
        </w:rPr>
        <w:t>)</w:t>
      </w:r>
    </w:p>
    <w:p w14:paraId="196E088A" w14:textId="77777777" w:rsidR="00A966D7" w:rsidRDefault="00A966D7" w:rsidP="00A966D7">
      <w:pPr>
        <w:numPr>
          <w:ilvl w:val="1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 xml:space="preserve">The Account Code must be a </w:t>
      </w:r>
      <w:r w:rsidR="00195561">
        <w:rPr>
          <w:rFonts w:ascii="Arial" w:hAnsi="Arial" w:cs="Arial"/>
          <w:color w:val="000000" w:themeColor="text1"/>
          <w:sz w:val="22"/>
          <w:szCs w:val="22"/>
        </w:rPr>
        <w:t>‘</w:t>
      </w:r>
      <w:r>
        <w:rPr>
          <w:rFonts w:ascii="Arial" w:hAnsi="Arial" w:cs="Arial"/>
          <w:color w:val="000000" w:themeColor="text1"/>
          <w:sz w:val="22"/>
          <w:szCs w:val="22"/>
        </w:rPr>
        <w:t>budgetary</w:t>
      </w:r>
      <w:r w:rsidR="00195561">
        <w:rPr>
          <w:rFonts w:ascii="Arial" w:hAnsi="Arial" w:cs="Arial"/>
          <w:color w:val="000000" w:themeColor="text1"/>
          <w:sz w:val="22"/>
          <w:szCs w:val="22"/>
        </w:rPr>
        <w:t xml:space="preserve"> only’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account </w:t>
      </w:r>
      <w:r w:rsidR="00195561">
        <w:rPr>
          <w:rFonts w:ascii="Arial" w:hAnsi="Arial" w:cs="Arial"/>
          <w:color w:val="000000" w:themeColor="text1"/>
          <w:sz w:val="22"/>
          <w:szCs w:val="22"/>
        </w:rPr>
        <w:t>so any account value that falls within that budgetary category can be used on transactions</w:t>
      </w:r>
    </w:p>
    <w:p w14:paraId="196E088B" w14:textId="77777777" w:rsidR="00875012" w:rsidRPr="00814C20" w:rsidRDefault="00875012" w:rsidP="00A966D7">
      <w:pPr>
        <w:numPr>
          <w:ilvl w:val="1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It is recommended that the agency-level Department be used to allow any department at the agency to charge to the project, unless it is certain only a specific department should transact</w:t>
      </w:r>
    </w:p>
    <w:p w14:paraId="196E088C" w14:textId="77777777" w:rsidR="00EE6421" w:rsidRPr="00344196" w:rsidRDefault="00B83DC2" w:rsidP="00E865F8">
      <w:pPr>
        <w:pStyle w:val="ListParagraph"/>
        <w:numPr>
          <w:ilvl w:val="0"/>
          <w:numId w:val="6"/>
        </w:numPr>
        <w:spacing w:after="100" w:afterAutospacing="1"/>
      </w:pPr>
      <w:r w:rsidRPr="00254378">
        <w:rPr>
          <w:rFonts w:ascii="Arial" w:hAnsi="Arial" w:cs="Arial"/>
          <w:color w:val="000000" w:themeColor="text1"/>
        </w:rPr>
        <w:t>Only after the budget is finalized can transactions</w:t>
      </w:r>
      <w:r w:rsidR="002C4154" w:rsidRPr="00254378">
        <w:rPr>
          <w:rFonts w:ascii="Arial" w:hAnsi="Arial" w:cs="Arial"/>
          <w:color w:val="000000" w:themeColor="text1"/>
        </w:rPr>
        <w:t xml:space="preserve"> be applied</w:t>
      </w:r>
      <w:r w:rsidRPr="00254378">
        <w:rPr>
          <w:rFonts w:ascii="Arial" w:hAnsi="Arial" w:cs="Arial"/>
          <w:color w:val="000000" w:themeColor="text1"/>
        </w:rPr>
        <w:t xml:space="preserve"> against it</w:t>
      </w:r>
    </w:p>
    <w:p w14:paraId="196E088D" w14:textId="37DEA835" w:rsidR="00344196" w:rsidRDefault="00344196" w:rsidP="00344196">
      <w:pPr>
        <w:spacing w:after="100" w:afterAutospacing="1"/>
      </w:pPr>
    </w:p>
    <w:p w14:paraId="73E7DAA8" w14:textId="20BC6455" w:rsidR="0042786B" w:rsidRDefault="0042786B" w:rsidP="00344196">
      <w:pPr>
        <w:spacing w:after="100" w:afterAutospacing="1"/>
      </w:pPr>
    </w:p>
    <w:p w14:paraId="7661C9BF" w14:textId="20859F6C" w:rsidR="0042786B" w:rsidRDefault="0042786B" w:rsidP="00344196">
      <w:pPr>
        <w:spacing w:after="100" w:afterAutospacing="1"/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42786B" w:rsidRPr="00611198" w14:paraId="7812AA72" w14:textId="77777777" w:rsidTr="00EE6421">
        <w:trPr>
          <w:cantSplit/>
          <w:jc w:val="center"/>
        </w:trPr>
        <w:tc>
          <w:tcPr>
            <w:tcW w:w="1992" w:type="pct"/>
          </w:tcPr>
          <w:p w14:paraId="748E1266" w14:textId="7528DB20" w:rsidR="0042786B" w:rsidRPr="0042786B" w:rsidRDefault="0042786B" w:rsidP="00EE6421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42786B"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0964B8D0" w14:textId="004B9D36" w:rsidR="0042786B" w:rsidRPr="0042786B" w:rsidRDefault="0042786B" w:rsidP="00EE6421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42786B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42786B" w:rsidRPr="00611198" w14:paraId="78B9BC8B" w14:textId="77777777" w:rsidTr="00EE6421">
        <w:trPr>
          <w:cantSplit/>
          <w:jc w:val="center"/>
        </w:trPr>
        <w:tc>
          <w:tcPr>
            <w:tcW w:w="1992" w:type="pct"/>
          </w:tcPr>
          <w:p w14:paraId="7F21E207" w14:textId="7586ACF4" w:rsidR="0042786B" w:rsidRDefault="0042786B" w:rsidP="00EE6421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 Details</w:t>
            </w:r>
          </w:p>
        </w:tc>
        <w:tc>
          <w:tcPr>
            <w:tcW w:w="3008" w:type="pct"/>
          </w:tcPr>
          <w:p w14:paraId="51E9283E" w14:textId="66F749FF" w:rsidR="0042786B" w:rsidRDefault="0042786B" w:rsidP="00EE6421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Project Budgets</w:t>
            </w:r>
          </w:p>
        </w:tc>
      </w:tr>
      <w:tr w:rsidR="0042786B" w:rsidRPr="00611198" w14:paraId="0392C43E" w14:textId="77777777" w:rsidTr="00EE6421">
        <w:trPr>
          <w:cantSplit/>
          <w:jc w:val="center"/>
        </w:trPr>
        <w:tc>
          <w:tcPr>
            <w:tcW w:w="1992" w:type="pct"/>
          </w:tcPr>
          <w:p w14:paraId="217215F6" w14:textId="77777777" w:rsidR="0042786B" w:rsidRDefault="0042786B" w:rsidP="00EE6421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30C152D0" w14:textId="5DBC0422" w:rsidR="0042786B" w:rsidRPr="0042786B" w:rsidRDefault="0042786B" w:rsidP="00EE6421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EE6421" w:rsidRPr="00611198" w14:paraId="196E0893" w14:textId="77777777" w:rsidTr="00EE6421">
        <w:trPr>
          <w:cantSplit/>
          <w:jc w:val="center"/>
        </w:trPr>
        <w:tc>
          <w:tcPr>
            <w:tcW w:w="1992" w:type="pct"/>
          </w:tcPr>
          <w:p w14:paraId="196E0891" w14:textId="77777777" w:rsidR="00EE6421" w:rsidRPr="00611198" w:rsidRDefault="00EE6421" w:rsidP="00EE6421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 Details</w:t>
            </w:r>
          </w:p>
        </w:tc>
        <w:tc>
          <w:tcPr>
            <w:tcW w:w="3008" w:type="pct"/>
          </w:tcPr>
          <w:p w14:paraId="196E0892" w14:textId="667EA0FF" w:rsidR="00EE6421" w:rsidRPr="00F60CD4" w:rsidRDefault="0042786B" w:rsidP="00EE6421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EE6421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E6421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E6421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E6421">
              <w:rPr>
                <w:rFonts w:ascii="Arial" w:hAnsi="Arial" w:cs="Arial"/>
                <w:sz w:val="22"/>
                <w:szCs w:val="22"/>
              </w:rPr>
              <w:t>&gt; Project Budgets</w:t>
            </w:r>
          </w:p>
        </w:tc>
      </w:tr>
    </w:tbl>
    <w:p w14:paraId="196E0894" w14:textId="77777777" w:rsidR="009A4CD6" w:rsidRDefault="009A4CD6" w:rsidP="00E865F8">
      <w:pPr>
        <w:keepNext/>
      </w:pPr>
    </w:p>
    <w:p w14:paraId="196E0895" w14:textId="599CF565" w:rsidR="00DE67F6" w:rsidRDefault="0042786B" w:rsidP="00E865F8">
      <w:pPr>
        <w:keepNext/>
      </w:pPr>
      <w:r>
        <w:rPr>
          <w:noProof/>
        </w:rPr>
        <w:drawing>
          <wp:inline distT="0" distB="0" distL="0" distR="0" wp14:anchorId="757F16EE" wp14:editId="53340493">
            <wp:extent cx="5486400" cy="1746250"/>
            <wp:effectExtent l="19050" t="19050" r="19050" b="2540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46250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896" w14:textId="77777777" w:rsidR="00EE6421" w:rsidRDefault="00DE67F6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DE67F6">
        <w:rPr>
          <w:i/>
          <w:color w:val="auto"/>
          <w:sz w:val="20"/>
          <w:szCs w:val="20"/>
        </w:rPr>
        <w:t xml:space="preserve">Figure </w:t>
      </w:r>
      <w:r w:rsidR="001634FA" w:rsidRPr="00DE67F6">
        <w:rPr>
          <w:i/>
          <w:color w:val="auto"/>
          <w:sz w:val="20"/>
          <w:szCs w:val="20"/>
        </w:rPr>
        <w:fldChar w:fldCharType="begin"/>
      </w:r>
      <w:r w:rsidRPr="00DE67F6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DE67F6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2</w:t>
      </w:r>
      <w:r w:rsidR="001634FA" w:rsidRPr="00DE67F6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>.</w:t>
      </w:r>
      <w:r w:rsidR="00E21F7C" w:rsidRPr="00DE67F6">
        <w:rPr>
          <w:i/>
          <w:color w:val="auto"/>
          <w:sz w:val="20"/>
          <w:szCs w:val="20"/>
        </w:rPr>
        <w:t xml:space="preserve"> </w:t>
      </w:r>
      <w:r w:rsidRPr="00DE67F6">
        <w:rPr>
          <w:i/>
          <w:color w:val="auto"/>
          <w:sz w:val="20"/>
          <w:szCs w:val="20"/>
        </w:rPr>
        <w:t>Budget Detail</w:t>
      </w:r>
    </w:p>
    <w:p w14:paraId="196E0897" w14:textId="77777777" w:rsidR="00814C20" w:rsidRDefault="00814C20" w:rsidP="00814C20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For cost sharing funds, use the </w:t>
      </w:r>
      <w:r w:rsidRPr="00C579F6">
        <w:rPr>
          <w:rFonts w:ascii="Arial" w:hAnsi="Arial" w:cs="Arial"/>
          <w:b/>
          <w:color w:val="000000" w:themeColor="text1"/>
          <w:sz w:val="22"/>
          <w:szCs w:val="22"/>
        </w:rPr>
        <w:t>General Ledger Detail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>
        <w:rPr>
          <w:rFonts w:ascii="Arial" w:hAnsi="Arial" w:cs="Arial"/>
          <w:color w:val="000000" w:themeColor="text1"/>
          <w:sz w:val="22"/>
          <w:szCs w:val="22"/>
        </w:rPr>
        <w:t>t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ab to validate </w:t>
      </w:r>
      <w:r w:rsidR="001C701B" w:rsidRPr="00E3641D">
        <w:rPr>
          <w:rFonts w:ascii="Arial" w:hAnsi="Arial" w:cs="Arial"/>
          <w:color w:val="000000" w:themeColor="text1"/>
          <w:sz w:val="22"/>
          <w:szCs w:val="22"/>
        </w:rPr>
        <w:t>and</w:t>
      </w:r>
      <w:r w:rsidR="001C701B">
        <w:rPr>
          <w:rFonts w:ascii="Arial" w:hAnsi="Arial" w:cs="Arial"/>
          <w:color w:val="000000" w:themeColor="text1"/>
          <w:sz w:val="22"/>
          <w:szCs w:val="22"/>
        </w:rPr>
        <w:t>/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or update the budget structure.  The budget items will have an analysis type of </w:t>
      </w:r>
      <w:r w:rsidRPr="00E3641D">
        <w:rPr>
          <w:rFonts w:ascii="Arial" w:hAnsi="Arial" w:cs="Arial"/>
          <w:b/>
          <w:color w:val="000000" w:themeColor="text1"/>
          <w:sz w:val="22"/>
          <w:szCs w:val="22"/>
        </w:rPr>
        <w:t xml:space="preserve">BUD (Total Cost Budget) 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and </w:t>
      </w:r>
      <w:r w:rsidRPr="00E3641D">
        <w:rPr>
          <w:rFonts w:ascii="Arial" w:hAnsi="Arial" w:cs="Arial"/>
          <w:b/>
          <w:color w:val="000000" w:themeColor="text1"/>
          <w:sz w:val="22"/>
          <w:szCs w:val="22"/>
        </w:rPr>
        <w:t xml:space="preserve">CBU (Cost Sharing Budget).  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This can also be viewed using the </w:t>
      </w:r>
      <w:r w:rsidRPr="00C579F6">
        <w:rPr>
          <w:rFonts w:ascii="Arial" w:hAnsi="Arial" w:cs="Arial"/>
          <w:b/>
          <w:color w:val="000000" w:themeColor="text1"/>
          <w:sz w:val="22"/>
          <w:szCs w:val="22"/>
        </w:rPr>
        <w:t>Project Budget Inquiry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 xml:space="preserve"> link in 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the </w:t>
      </w:r>
      <w:r w:rsidRPr="00C579F6">
        <w:rPr>
          <w:rFonts w:ascii="Arial" w:hAnsi="Arial" w:cs="Arial"/>
          <w:b/>
          <w:color w:val="000000" w:themeColor="text1"/>
          <w:sz w:val="22"/>
          <w:szCs w:val="22"/>
        </w:rPr>
        <w:t>Awards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component</w:t>
      </w:r>
      <w:r w:rsidRPr="00E3641D">
        <w:rPr>
          <w:rFonts w:ascii="Arial" w:hAnsi="Arial" w:cs="Arial"/>
          <w:color w:val="000000" w:themeColor="text1"/>
          <w:sz w:val="22"/>
          <w:szCs w:val="22"/>
        </w:rPr>
        <w:t>.</w:t>
      </w:r>
    </w:p>
    <w:p w14:paraId="196E0898" w14:textId="77777777" w:rsidR="00814C20" w:rsidRPr="00814C20" w:rsidRDefault="007101C8" w:rsidP="00814C20">
      <w:pPr>
        <w:numPr>
          <w:ilvl w:val="0"/>
          <w:numId w:val="6"/>
        </w:numPr>
        <w:spacing w:after="100" w:afterAutospacing="1" w:line="276" w:lineRule="auto"/>
        <w:rPr>
          <w:i/>
          <w:sz w:val="20"/>
          <w:szCs w:val="20"/>
        </w:rPr>
      </w:pPr>
      <w:r>
        <w:rPr>
          <w:rFonts w:ascii="Arial" w:hAnsi="Arial" w:cs="Arial"/>
          <w:color w:val="000000" w:themeColor="text1"/>
          <w:sz w:val="22"/>
          <w:szCs w:val="22"/>
        </w:rPr>
        <w:t>Use a</w:t>
      </w:r>
      <w:r w:rsidR="00814C20" w:rsidRPr="00814C20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814C20" w:rsidRPr="00814C20">
        <w:rPr>
          <w:rFonts w:ascii="Arial" w:hAnsi="Arial" w:cs="Arial"/>
          <w:b/>
          <w:color w:val="000000" w:themeColor="text1"/>
          <w:sz w:val="22"/>
          <w:szCs w:val="22"/>
        </w:rPr>
        <w:t>Cost Sharing</w:t>
      </w:r>
      <w:r w:rsidR="00814C20" w:rsidRPr="00814C20">
        <w:rPr>
          <w:rFonts w:ascii="Arial" w:hAnsi="Arial" w:cs="Arial"/>
          <w:color w:val="000000" w:themeColor="text1"/>
          <w:sz w:val="22"/>
          <w:szCs w:val="22"/>
        </w:rPr>
        <w:t xml:space="preserve"> fund code to allow transaction</w:t>
      </w:r>
      <w:r w:rsidR="00344196">
        <w:rPr>
          <w:rFonts w:ascii="Arial" w:hAnsi="Arial" w:cs="Arial"/>
          <w:color w:val="000000" w:themeColor="text1"/>
          <w:sz w:val="22"/>
          <w:szCs w:val="22"/>
        </w:rPr>
        <w:t>s</w:t>
      </w:r>
      <w:r w:rsidR="00814C20" w:rsidRPr="00814C20">
        <w:rPr>
          <w:rFonts w:ascii="Arial" w:hAnsi="Arial" w:cs="Arial"/>
          <w:color w:val="000000" w:themeColor="text1"/>
          <w:sz w:val="22"/>
          <w:szCs w:val="22"/>
        </w:rPr>
        <w:t xml:space="preserve"> to be split according to what </w:t>
      </w:r>
      <w:r w:rsidR="00344196">
        <w:rPr>
          <w:rFonts w:ascii="Arial" w:hAnsi="Arial" w:cs="Arial"/>
          <w:color w:val="000000" w:themeColor="text1"/>
          <w:sz w:val="22"/>
          <w:szCs w:val="22"/>
        </w:rPr>
        <w:t xml:space="preserve">your agency has </w:t>
      </w:r>
      <w:r w:rsidR="00814C20" w:rsidRPr="00814C20">
        <w:rPr>
          <w:rFonts w:ascii="Arial" w:hAnsi="Arial" w:cs="Arial"/>
          <w:color w:val="000000" w:themeColor="text1"/>
          <w:sz w:val="22"/>
          <w:szCs w:val="22"/>
        </w:rPr>
        <w:t>set up</w:t>
      </w:r>
      <w:r w:rsidR="00344196">
        <w:rPr>
          <w:rFonts w:ascii="Arial" w:hAnsi="Arial" w:cs="Arial"/>
          <w:color w:val="000000" w:themeColor="text1"/>
          <w:sz w:val="22"/>
          <w:szCs w:val="22"/>
        </w:rPr>
        <w:t xml:space="preserve">.  </w:t>
      </w:r>
    </w:p>
    <w:p w14:paraId="196E0899" w14:textId="7D5809BE" w:rsidR="00814C20" w:rsidRPr="00CD544C" w:rsidRDefault="00814C20" w:rsidP="00814C20">
      <w:pPr>
        <w:pStyle w:val="ListParagraph"/>
        <w:numPr>
          <w:ilvl w:val="0"/>
          <w:numId w:val="6"/>
        </w:numPr>
        <w:spacing w:after="100" w:afterAutospacing="1"/>
        <w:rPr>
          <w:i/>
          <w:sz w:val="20"/>
          <w:szCs w:val="20"/>
        </w:rPr>
      </w:pPr>
      <w:r w:rsidRPr="00814C20">
        <w:rPr>
          <w:rFonts w:ascii="Arial" w:hAnsi="Arial" w:cs="Arial"/>
          <w:color w:val="000000" w:themeColor="text1"/>
        </w:rPr>
        <w:t xml:space="preserve">When a voucher is budget checked, posted and </w:t>
      </w:r>
      <w:r w:rsidR="002B0C18">
        <w:rPr>
          <w:rFonts w:ascii="Arial" w:hAnsi="Arial" w:cs="Arial"/>
          <w:color w:val="000000" w:themeColor="text1"/>
        </w:rPr>
        <w:t>sent</w:t>
      </w:r>
      <w:r w:rsidR="002B0C18" w:rsidRPr="00814C20">
        <w:rPr>
          <w:rFonts w:ascii="Arial" w:hAnsi="Arial" w:cs="Arial"/>
          <w:color w:val="000000" w:themeColor="text1"/>
        </w:rPr>
        <w:t xml:space="preserve"> </w:t>
      </w:r>
      <w:r w:rsidRPr="00814C20">
        <w:rPr>
          <w:rFonts w:ascii="Arial" w:hAnsi="Arial" w:cs="Arial"/>
          <w:color w:val="000000" w:themeColor="text1"/>
        </w:rPr>
        <w:t>from Accounts Payable to Project Costing</w:t>
      </w:r>
      <w:r w:rsidR="00554239">
        <w:rPr>
          <w:rFonts w:ascii="Arial" w:hAnsi="Arial" w:cs="Arial"/>
          <w:color w:val="000000" w:themeColor="text1"/>
        </w:rPr>
        <w:t xml:space="preserve"> for award expenditure tracking</w:t>
      </w:r>
      <w:r w:rsidRPr="00814C20">
        <w:rPr>
          <w:rFonts w:ascii="Arial" w:hAnsi="Arial" w:cs="Arial"/>
          <w:color w:val="000000" w:themeColor="text1"/>
        </w:rPr>
        <w:t xml:space="preserve">, you will </w:t>
      </w:r>
      <w:r w:rsidR="00554239">
        <w:rPr>
          <w:rFonts w:ascii="Arial" w:hAnsi="Arial" w:cs="Arial"/>
          <w:color w:val="000000" w:themeColor="text1"/>
        </w:rPr>
        <w:t>see</w:t>
      </w:r>
      <w:r w:rsidRPr="00814C20">
        <w:rPr>
          <w:rFonts w:ascii="Arial" w:hAnsi="Arial" w:cs="Arial"/>
          <w:color w:val="000000" w:themeColor="text1"/>
        </w:rPr>
        <w:t xml:space="preserve"> an </w:t>
      </w:r>
      <w:r w:rsidRPr="00814C20">
        <w:rPr>
          <w:rFonts w:ascii="Arial" w:hAnsi="Arial" w:cs="Arial"/>
          <w:b/>
          <w:color w:val="000000" w:themeColor="text1"/>
        </w:rPr>
        <w:t>ACT (Actual Cost)</w:t>
      </w:r>
      <w:r w:rsidRPr="00814C20">
        <w:rPr>
          <w:rFonts w:ascii="Arial" w:hAnsi="Arial" w:cs="Arial"/>
          <w:color w:val="000000" w:themeColor="text1"/>
        </w:rPr>
        <w:t xml:space="preserve"> </w:t>
      </w:r>
      <w:r w:rsidR="00554239">
        <w:rPr>
          <w:rFonts w:ascii="Arial" w:hAnsi="Arial" w:cs="Arial"/>
          <w:color w:val="000000" w:themeColor="text1"/>
        </w:rPr>
        <w:t xml:space="preserve">row </w:t>
      </w:r>
      <w:r w:rsidR="006D5409">
        <w:rPr>
          <w:rFonts w:ascii="Arial" w:hAnsi="Arial" w:cs="Arial"/>
          <w:color w:val="000000" w:themeColor="text1"/>
        </w:rPr>
        <w:t xml:space="preserve">which will </w:t>
      </w:r>
      <w:r w:rsidR="00550000">
        <w:rPr>
          <w:rFonts w:ascii="Arial" w:hAnsi="Arial" w:cs="Arial"/>
          <w:color w:val="000000" w:themeColor="text1"/>
        </w:rPr>
        <w:t>have an associated</w:t>
      </w:r>
      <w:r w:rsidR="006D5409">
        <w:rPr>
          <w:rFonts w:ascii="Arial" w:hAnsi="Arial" w:cs="Arial"/>
          <w:color w:val="000000" w:themeColor="text1"/>
        </w:rPr>
        <w:t xml:space="preserve"> </w:t>
      </w:r>
      <w:r w:rsidR="00554239">
        <w:rPr>
          <w:rFonts w:ascii="Arial" w:hAnsi="Arial" w:cs="Arial"/>
          <w:b/>
          <w:color w:val="000000" w:themeColor="text1"/>
        </w:rPr>
        <w:t>BIL (Billable Cost)</w:t>
      </w:r>
      <w:r w:rsidR="00554239">
        <w:rPr>
          <w:rFonts w:ascii="Arial" w:hAnsi="Arial" w:cs="Arial"/>
          <w:color w:val="000000" w:themeColor="text1"/>
        </w:rPr>
        <w:t xml:space="preserve"> row,</w:t>
      </w:r>
      <w:r w:rsidR="00550000">
        <w:rPr>
          <w:rFonts w:ascii="Arial" w:hAnsi="Arial" w:cs="Arial"/>
          <w:color w:val="000000" w:themeColor="text1"/>
        </w:rPr>
        <w:t xml:space="preserve"> if the customer contract has been activated. The BIL row is what is reimbursable from</w:t>
      </w:r>
      <w:r w:rsidR="006D5409">
        <w:rPr>
          <w:rFonts w:ascii="Arial" w:hAnsi="Arial" w:cs="Arial"/>
          <w:color w:val="000000" w:themeColor="text1"/>
        </w:rPr>
        <w:t xml:space="preserve"> the</w:t>
      </w:r>
      <w:r w:rsidR="00550000">
        <w:rPr>
          <w:rFonts w:ascii="Arial" w:hAnsi="Arial" w:cs="Arial"/>
          <w:color w:val="000000" w:themeColor="text1"/>
        </w:rPr>
        <w:t xml:space="preserve"> grant</w:t>
      </w:r>
      <w:r w:rsidR="006D5409">
        <w:rPr>
          <w:rFonts w:ascii="Arial" w:hAnsi="Arial" w:cs="Arial"/>
          <w:color w:val="000000" w:themeColor="text1"/>
        </w:rPr>
        <w:t xml:space="preserve"> sponsor</w:t>
      </w:r>
      <w:r w:rsidR="00550000">
        <w:rPr>
          <w:rFonts w:ascii="Arial" w:hAnsi="Arial" w:cs="Arial"/>
          <w:color w:val="000000" w:themeColor="text1"/>
        </w:rPr>
        <w:t>.</w:t>
      </w:r>
      <w:r w:rsidR="006D5409">
        <w:rPr>
          <w:rFonts w:ascii="Arial" w:hAnsi="Arial" w:cs="Arial"/>
          <w:color w:val="000000" w:themeColor="text1"/>
        </w:rPr>
        <w:t xml:space="preserve"> </w:t>
      </w:r>
      <w:r w:rsidR="00550000">
        <w:rPr>
          <w:rFonts w:ascii="Arial" w:hAnsi="Arial" w:cs="Arial"/>
          <w:color w:val="000000" w:themeColor="text1"/>
        </w:rPr>
        <w:t>A</w:t>
      </w:r>
      <w:r w:rsidRPr="00814C20">
        <w:rPr>
          <w:rFonts w:ascii="Arial" w:hAnsi="Arial" w:cs="Arial"/>
          <w:color w:val="000000" w:themeColor="text1"/>
        </w:rPr>
        <w:t>nd</w:t>
      </w:r>
      <w:r w:rsidR="00550000">
        <w:rPr>
          <w:rFonts w:ascii="Arial" w:hAnsi="Arial" w:cs="Arial"/>
          <w:color w:val="000000" w:themeColor="text1"/>
        </w:rPr>
        <w:t>, there will be</w:t>
      </w:r>
      <w:r w:rsidRPr="00814C20">
        <w:rPr>
          <w:rFonts w:ascii="Arial" w:hAnsi="Arial" w:cs="Arial"/>
          <w:color w:val="000000" w:themeColor="text1"/>
        </w:rPr>
        <w:t xml:space="preserve"> a </w:t>
      </w:r>
      <w:r w:rsidRPr="00814C20">
        <w:rPr>
          <w:rFonts w:ascii="Arial" w:hAnsi="Arial" w:cs="Arial"/>
          <w:b/>
          <w:color w:val="000000" w:themeColor="text1"/>
        </w:rPr>
        <w:t>CAC (Cost Sharing Ac</w:t>
      </w:r>
      <w:r w:rsidR="00512C27">
        <w:rPr>
          <w:rFonts w:ascii="Arial" w:hAnsi="Arial" w:cs="Arial"/>
          <w:b/>
          <w:color w:val="000000" w:themeColor="text1"/>
        </w:rPr>
        <w:t>tuals</w:t>
      </w:r>
      <w:r w:rsidRPr="00814C20">
        <w:rPr>
          <w:rFonts w:ascii="Arial" w:hAnsi="Arial" w:cs="Arial"/>
          <w:b/>
          <w:color w:val="000000" w:themeColor="text1"/>
        </w:rPr>
        <w:t>)</w:t>
      </w:r>
      <w:r w:rsidRPr="00814C20">
        <w:rPr>
          <w:rFonts w:ascii="Arial" w:hAnsi="Arial" w:cs="Arial"/>
          <w:color w:val="000000" w:themeColor="text1"/>
        </w:rPr>
        <w:t xml:space="preserve"> for the remaining cost shared amount</w:t>
      </w:r>
      <w:r w:rsidR="006D5409">
        <w:rPr>
          <w:rFonts w:ascii="Arial" w:hAnsi="Arial" w:cs="Arial"/>
          <w:color w:val="000000" w:themeColor="text1"/>
        </w:rPr>
        <w:t xml:space="preserve"> which will not be billable – this will all be in the </w:t>
      </w:r>
      <w:r w:rsidR="00554239">
        <w:rPr>
          <w:rFonts w:ascii="Arial" w:hAnsi="Arial" w:cs="Arial"/>
          <w:color w:val="000000" w:themeColor="text1"/>
        </w:rPr>
        <w:t>P</w:t>
      </w:r>
      <w:r w:rsidR="006D5409">
        <w:rPr>
          <w:rFonts w:ascii="Arial" w:hAnsi="Arial" w:cs="Arial"/>
          <w:color w:val="000000" w:themeColor="text1"/>
        </w:rPr>
        <w:t>roject</w:t>
      </w:r>
      <w:r w:rsidR="00554239">
        <w:rPr>
          <w:rFonts w:ascii="Arial" w:hAnsi="Arial" w:cs="Arial"/>
          <w:color w:val="000000" w:themeColor="text1"/>
        </w:rPr>
        <w:t xml:space="preserve"> Costing</w:t>
      </w:r>
      <w:r w:rsidR="006D5409">
        <w:rPr>
          <w:rFonts w:ascii="Arial" w:hAnsi="Arial" w:cs="Arial"/>
          <w:color w:val="000000" w:themeColor="text1"/>
        </w:rPr>
        <w:t xml:space="preserve"> </w:t>
      </w:r>
      <w:r w:rsidR="002B0C18">
        <w:rPr>
          <w:rFonts w:ascii="Arial" w:hAnsi="Arial" w:cs="Arial"/>
          <w:color w:val="000000" w:themeColor="text1"/>
        </w:rPr>
        <w:t xml:space="preserve">Transaction List </w:t>
      </w:r>
      <w:r w:rsidR="006D5409">
        <w:rPr>
          <w:rFonts w:ascii="Arial" w:hAnsi="Arial" w:cs="Arial"/>
          <w:color w:val="000000" w:themeColor="text1"/>
        </w:rPr>
        <w:t>for reporting.</w:t>
      </w:r>
    </w:p>
    <w:p w14:paraId="357AAFFE" w14:textId="77777777" w:rsidR="00CD544C" w:rsidRPr="00CD544C" w:rsidRDefault="00CD544C" w:rsidP="00CD544C">
      <w:pPr>
        <w:spacing w:after="100" w:afterAutospacing="1"/>
        <w:rPr>
          <w:i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4167F0" w:rsidRPr="00611198" w14:paraId="3C2D39E2" w14:textId="77777777" w:rsidTr="00814C20">
        <w:trPr>
          <w:cantSplit/>
          <w:jc w:val="center"/>
        </w:trPr>
        <w:tc>
          <w:tcPr>
            <w:tcW w:w="1992" w:type="pct"/>
          </w:tcPr>
          <w:p w14:paraId="0F7EEDD2" w14:textId="243DA340" w:rsidR="004167F0" w:rsidRDefault="004167F0" w:rsidP="00814C20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4167F0"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13764B23" w14:textId="21565038" w:rsidR="004167F0" w:rsidRDefault="004167F0" w:rsidP="00814C20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4167F0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4167F0" w:rsidRPr="00611198" w14:paraId="73869FEC" w14:textId="77777777" w:rsidTr="00814C20">
        <w:trPr>
          <w:cantSplit/>
          <w:jc w:val="center"/>
        </w:trPr>
        <w:tc>
          <w:tcPr>
            <w:tcW w:w="1992" w:type="pct"/>
          </w:tcPr>
          <w:p w14:paraId="7B1C0CA8" w14:textId="4FE468B9" w:rsidR="004167F0" w:rsidRDefault="004167F0" w:rsidP="00814C20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General Ledger Detail</w:t>
            </w:r>
          </w:p>
        </w:tc>
        <w:tc>
          <w:tcPr>
            <w:tcW w:w="3008" w:type="pct"/>
          </w:tcPr>
          <w:p w14:paraId="7E1E82A3" w14:textId="59367619" w:rsidR="004167F0" w:rsidRDefault="004167F0" w:rsidP="00814C20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Project Budgets &gt; General Ledger Detail tab</w:t>
            </w:r>
          </w:p>
        </w:tc>
      </w:tr>
      <w:tr w:rsidR="004167F0" w:rsidRPr="00611198" w14:paraId="71F6CC83" w14:textId="77777777" w:rsidTr="00814C20">
        <w:trPr>
          <w:cantSplit/>
          <w:jc w:val="center"/>
        </w:trPr>
        <w:tc>
          <w:tcPr>
            <w:tcW w:w="1992" w:type="pct"/>
          </w:tcPr>
          <w:p w14:paraId="2774D114" w14:textId="77777777" w:rsidR="004167F0" w:rsidRDefault="004167F0" w:rsidP="00814C20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4785C581" w14:textId="3A4057CB" w:rsidR="004167F0" w:rsidRPr="004167F0" w:rsidRDefault="004167F0" w:rsidP="00814C20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814C20" w:rsidRPr="00611198" w14:paraId="196E089F" w14:textId="77777777" w:rsidTr="00814C20">
        <w:trPr>
          <w:cantSplit/>
          <w:jc w:val="center"/>
        </w:trPr>
        <w:tc>
          <w:tcPr>
            <w:tcW w:w="1992" w:type="pct"/>
          </w:tcPr>
          <w:p w14:paraId="196E089D" w14:textId="77777777" w:rsidR="00814C20" w:rsidRPr="00611198" w:rsidRDefault="00814C20" w:rsidP="00814C20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General Ledger Detail</w:t>
            </w:r>
          </w:p>
        </w:tc>
        <w:tc>
          <w:tcPr>
            <w:tcW w:w="3008" w:type="pct"/>
          </w:tcPr>
          <w:p w14:paraId="196E089E" w14:textId="608F3396" w:rsidR="00814C20" w:rsidRPr="00F60CD4" w:rsidRDefault="004167F0" w:rsidP="00814C20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814C20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14C20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14C20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14C20">
              <w:rPr>
                <w:rFonts w:ascii="Arial" w:hAnsi="Arial" w:cs="Arial"/>
                <w:sz w:val="22"/>
                <w:szCs w:val="22"/>
              </w:rPr>
              <w:t>&gt; Project Budge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14C20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14C20">
              <w:rPr>
                <w:rFonts w:ascii="Arial" w:hAnsi="Arial" w:cs="Arial"/>
                <w:sz w:val="22"/>
                <w:szCs w:val="22"/>
              </w:rPr>
              <w:t>General Ledger</w:t>
            </w:r>
            <w:r w:rsidR="002C74EE">
              <w:rPr>
                <w:rFonts w:ascii="Arial" w:hAnsi="Arial" w:cs="Arial"/>
                <w:sz w:val="22"/>
                <w:szCs w:val="22"/>
              </w:rPr>
              <w:t xml:space="preserve"> Detail</w:t>
            </w:r>
            <w:r w:rsidR="00814C20">
              <w:rPr>
                <w:rFonts w:ascii="Arial" w:hAnsi="Arial" w:cs="Arial"/>
                <w:sz w:val="22"/>
                <w:szCs w:val="22"/>
              </w:rPr>
              <w:t xml:space="preserve"> tab</w:t>
            </w:r>
          </w:p>
        </w:tc>
      </w:tr>
    </w:tbl>
    <w:p w14:paraId="196E08A0" w14:textId="77777777" w:rsidR="00814C20" w:rsidRPr="00814C20" w:rsidRDefault="00814C20" w:rsidP="004676DE">
      <w:pPr>
        <w:pStyle w:val="ListParagraph"/>
        <w:spacing w:after="0" w:line="240" w:lineRule="auto"/>
        <w:rPr>
          <w:i/>
          <w:sz w:val="20"/>
          <w:szCs w:val="20"/>
        </w:rPr>
      </w:pPr>
    </w:p>
    <w:p w14:paraId="196E08A1" w14:textId="559CA483" w:rsidR="00DE67F6" w:rsidRDefault="004167F0" w:rsidP="00DE67F6">
      <w:pPr>
        <w:keepNext/>
      </w:pPr>
      <w:r>
        <w:rPr>
          <w:noProof/>
        </w:rPr>
        <w:drawing>
          <wp:inline distT="0" distB="0" distL="0" distR="0" wp14:anchorId="75601319" wp14:editId="10755F66">
            <wp:extent cx="5486400" cy="1736725"/>
            <wp:effectExtent l="19050" t="19050" r="19050" b="1587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6725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8A2" w14:textId="77777777" w:rsidR="00DE67F6" w:rsidRDefault="00DE67F6" w:rsidP="00642C6F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DE67F6">
        <w:rPr>
          <w:i/>
          <w:color w:val="auto"/>
          <w:sz w:val="20"/>
          <w:szCs w:val="20"/>
        </w:rPr>
        <w:t xml:space="preserve">Figure </w:t>
      </w:r>
      <w:r w:rsidR="001634FA" w:rsidRPr="00DE67F6">
        <w:rPr>
          <w:i/>
          <w:color w:val="auto"/>
          <w:sz w:val="20"/>
          <w:szCs w:val="20"/>
        </w:rPr>
        <w:fldChar w:fldCharType="begin"/>
      </w:r>
      <w:r w:rsidRPr="00DE67F6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DE67F6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3</w:t>
      </w:r>
      <w:r w:rsidR="001634FA" w:rsidRPr="00DE67F6">
        <w:rPr>
          <w:i/>
          <w:color w:val="auto"/>
          <w:sz w:val="20"/>
          <w:szCs w:val="20"/>
        </w:rPr>
        <w:fldChar w:fldCharType="end"/>
      </w:r>
      <w:r w:rsidR="00D055BF">
        <w:rPr>
          <w:i/>
          <w:color w:val="auto"/>
          <w:sz w:val="20"/>
          <w:szCs w:val="20"/>
        </w:rPr>
        <w:t xml:space="preserve">. </w:t>
      </w:r>
      <w:r w:rsidRPr="00DE67F6">
        <w:rPr>
          <w:i/>
          <w:color w:val="auto"/>
          <w:sz w:val="20"/>
          <w:szCs w:val="20"/>
        </w:rPr>
        <w:t xml:space="preserve">Budget </w:t>
      </w:r>
      <w:proofErr w:type="spellStart"/>
      <w:r w:rsidRPr="00DE67F6">
        <w:rPr>
          <w:i/>
          <w:color w:val="auto"/>
          <w:sz w:val="20"/>
          <w:szCs w:val="20"/>
        </w:rPr>
        <w:t>Detail</w:t>
      </w:r>
      <w:r w:rsidR="00014C5B">
        <w:rPr>
          <w:i/>
          <w:color w:val="auto"/>
          <w:sz w:val="20"/>
          <w:szCs w:val="20"/>
        </w:rPr>
        <w:t>_General</w:t>
      </w:r>
      <w:proofErr w:type="spellEnd"/>
      <w:r w:rsidR="00014C5B">
        <w:rPr>
          <w:i/>
          <w:color w:val="auto"/>
          <w:sz w:val="20"/>
          <w:szCs w:val="20"/>
        </w:rPr>
        <w:t xml:space="preserve"> Ledger Detail</w:t>
      </w:r>
    </w:p>
    <w:p w14:paraId="196E08A3" w14:textId="77777777" w:rsidR="007F0F53" w:rsidRPr="007F0F53" w:rsidRDefault="005D2DBF" w:rsidP="009A4CD6">
      <w:pPr>
        <w:pStyle w:val="Caption"/>
        <w:numPr>
          <w:ilvl w:val="0"/>
          <w:numId w:val="10"/>
        </w:numPr>
        <w:spacing w:before="0" w:after="100" w:afterAutospacing="1" w:line="276" w:lineRule="auto"/>
        <w:ind w:left="835"/>
        <w:rPr>
          <w:noProof/>
          <w:sz w:val="22"/>
          <w:szCs w:val="22"/>
        </w:rPr>
      </w:pPr>
      <w:r w:rsidRPr="005D2DBF">
        <w:rPr>
          <w:rFonts w:eastAsia="Times New Roman"/>
          <w:color w:val="auto"/>
          <w:sz w:val="22"/>
          <w:szCs w:val="22"/>
        </w:rPr>
        <w:t xml:space="preserve">Click </w:t>
      </w:r>
      <w:r w:rsidRPr="005D2DBF">
        <w:rPr>
          <w:rFonts w:eastAsia="Times New Roman"/>
          <w:b/>
          <w:iCs/>
          <w:color w:val="000000"/>
          <w:sz w:val="22"/>
          <w:szCs w:val="22"/>
        </w:rPr>
        <w:t>Finalize</w:t>
      </w:r>
      <w:r w:rsidRPr="005D2DBF">
        <w:rPr>
          <w:rFonts w:eastAsia="Times New Roman"/>
          <w:color w:val="auto"/>
          <w:sz w:val="22"/>
          <w:szCs w:val="22"/>
        </w:rPr>
        <w:t xml:space="preserve"> after making </w:t>
      </w:r>
      <w:r w:rsidR="00C1787F">
        <w:rPr>
          <w:rFonts w:eastAsia="Times New Roman"/>
          <w:color w:val="auto"/>
          <w:sz w:val="22"/>
          <w:szCs w:val="22"/>
        </w:rPr>
        <w:t xml:space="preserve">any </w:t>
      </w:r>
      <w:r w:rsidRPr="005D2DBF">
        <w:rPr>
          <w:rFonts w:eastAsia="Times New Roman"/>
          <w:color w:val="auto"/>
          <w:sz w:val="22"/>
          <w:szCs w:val="22"/>
        </w:rPr>
        <w:t xml:space="preserve">changes </w:t>
      </w:r>
      <w:r w:rsidR="00C1787F">
        <w:rPr>
          <w:rFonts w:eastAsia="Times New Roman"/>
          <w:color w:val="auto"/>
          <w:sz w:val="22"/>
          <w:szCs w:val="22"/>
        </w:rPr>
        <w:t xml:space="preserve">and adding the </w:t>
      </w:r>
      <w:proofErr w:type="spellStart"/>
      <w:r w:rsidR="00C1787F">
        <w:rPr>
          <w:rFonts w:eastAsia="Times New Roman"/>
          <w:color w:val="auto"/>
          <w:sz w:val="22"/>
          <w:szCs w:val="22"/>
        </w:rPr>
        <w:t>ChartFields</w:t>
      </w:r>
      <w:proofErr w:type="spellEnd"/>
      <w:r w:rsidR="00C1787F">
        <w:rPr>
          <w:rFonts w:eastAsia="Times New Roman"/>
          <w:color w:val="auto"/>
          <w:sz w:val="22"/>
          <w:szCs w:val="22"/>
        </w:rPr>
        <w:t xml:space="preserve"> </w:t>
      </w:r>
      <w:r w:rsidRPr="005D2DBF">
        <w:rPr>
          <w:rFonts w:eastAsia="Times New Roman"/>
          <w:color w:val="auto"/>
          <w:sz w:val="22"/>
          <w:szCs w:val="22"/>
        </w:rPr>
        <w:t>to an active budget period</w:t>
      </w:r>
      <w:r w:rsidR="00B76D83" w:rsidRPr="005D2DBF">
        <w:rPr>
          <w:rFonts w:eastAsia="Times New Roman"/>
          <w:color w:val="auto"/>
          <w:sz w:val="22"/>
          <w:szCs w:val="22"/>
        </w:rPr>
        <w:t xml:space="preserve">.  </w:t>
      </w:r>
      <w:r w:rsidRPr="005D2DBF">
        <w:rPr>
          <w:rFonts w:eastAsia="Times New Roman"/>
          <w:color w:val="auto"/>
          <w:sz w:val="22"/>
          <w:szCs w:val="22"/>
        </w:rPr>
        <w:t>The system finalizes the plan by picking up the rows only for a budget period and not the entire plan</w:t>
      </w:r>
      <w:r w:rsidR="0079572E">
        <w:rPr>
          <w:rFonts w:eastAsia="Times New Roman"/>
          <w:color w:val="auto"/>
          <w:sz w:val="22"/>
          <w:szCs w:val="22"/>
        </w:rPr>
        <w:t>. This allows agencies to update and finalize their budgets period by period.</w:t>
      </w:r>
    </w:p>
    <w:p w14:paraId="196E08A4" w14:textId="77777777" w:rsidR="0055074D" w:rsidRDefault="005505BA" w:rsidP="009A4CD6">
      <w:pPr>
        <w:pStyle w:val="Caption"/>
        <w:numPr>
          <w:ilvl w:val="0"/>
          <w:numId w:val="15"/>
        </w:numPr>
        <w:rPr>
          <w:rFonts w:eastAsia="Times New Roman"/>
          <w:color w:val="auto"/>
          <w:sz w:val="22"/>
          <w:szCs w:val="22"/>
        </w:rPr>
      </w:pPr>
      <w:r w:rsidRPr="005505BA">
        <w:rPr>
          <w:rFonts w:eastAsia="Times New Roman"/>
          <w:color w:val="auto"/>
          <w:sz w:val="22"/>
          <w:szCs w:val="22"/>
        </w:rPr>
        <w:t xml:space="preserve">After finalizing the budget, check Commitment Control for any errors that may have occurred in the Budget Line(s).  Update any necessary </w:t>
      </w:r>
      <w:proofErr w:type="spellStart"/>
      <w:proofErr w:type="gramStart"/>
      <w:r w:rsidRPr="005505BA">
        <w:rPr>
          <w:rFonts w:eastAsia="Times New Roman"/>
          <w:color w:val="auto"/>
          <w:sz w:val="22"/>
          <w:szCs w:val="22"/>
        </w:rPr>
        <w:t>ChartFields</w:t>
      </w:r>
      <w:proofErr w:type="spellEnd"/>
      <w:r w:rsidRPr="005505BA">
        <w:rPr>
          <w:rFonts w:eastAsia="Times New Roman"/>
          <w:color w:val="auto"/>
          <w:sz w:val="22"/>
          <w:szCs w:val="22"/>
        </w:rPr>
        <w:t xml:space="preserve">, </w:t>
      </w:r>
      <w:r w:rsidR="007D4635">
        <w:rPr>
          <w:rFonts w:eastAsia="Times New Roman"/>
          <w:color w:val="auto"/>
          <w:sz w:val="22"/>
          <w:szCs w:val="22"/>
        </w:rPr>
        <w:t>and</w:t>
      </w:r>
      <w:proofErr w:type="gramEnd"/>
      <w:r w:rsidR="007D4635">
        <w:rPr>
          <w:rFonts w:eastAsia="Times New Roman"/>
          <w:color w:val="auto"/>
          <w:sz w:val="22"/>
          <w:szCs w:val="22"/>
        </w:rPr>
        <w:t xml:space="preserve"> c</w:t>
      </w:r>
      <w:r w:rsidRPr="005505BA">
        <w:rPr>
          <w:rFonts w:eastAsia="Times New Roman"/>
          <w:color w:val="auto"/>
          <w:sz w:val="22"/>
          <w:szCs w:val="22"/>
        </w:rPr>
        <w:t>lick the Finalize button from the Budget Detail page</w:t>
      </w:r>
      <w:r w:rsidR="00513109">
        <w:rPr>
          <w:rFonts w:eastAsia="Times New Roman"/>
          <w:color w:val="auto"/>
          <w:sz w:val="22"/>
          <w:szCs w:val="22"/>
        </w:rPr>
        <w:t>.</w:t>
      </w:r>
    </w:p>
    <w:p w14:paraId="196E08A5" w14:textId="0125FC54" w:rsidR="006E7765" w:rsidRDefault="006E7765" w:rsidP="006E7765">
      <w:pPr>
        <w:pStyle w:val="Caption"/>
        <w:ind w:left="835" w:firstLine="0"/>
        <w:rPr>
          <w:rFonts w:eastAsia="Times New Roman"/>
          <w:color w:val="auto"/>
          <w:sz w:val="22"/>
          <w:szCs w:val="22"/>
        </w:rPr>
      </w:pPr>
    </w:p>
    <w:p w14:paraId="294DC882" w14:textId="2811DA3A" w:rsidR="00D62252" w:rsidRDefault="00D62252" w:rsidP="006E7765">
      <w:pPr>
        <w:pStyle w:val="Caption"/>
        <w:ind w:left="835" w:firstLine="0"/>
        <w:rPr>
          <w:rFonts w:eastAsia="Times New Roman"/>
          <w:color w:val="auto"/>
          <w:sz w:val="22"/>
          <w:szCs w:val="22"/>
        </w:rPr>
      </w:pPr>
    </w:p>
    <w:p w14:paraId="4FEDAE7C" w14:textId="6C4BB136" w:rsidR="00D62252" w:rsidRDefault="00D62252" w:rsidP="006E7765">
      <w:pPr>
        <w:pStyle w:val="Caption"/>
        <w:ind w:left="835" w:firstLine="0"/>
        <w:rPr>
          <w:rFonts w:eastAsia="Times New Roman"/>
          <w:color w:val="auto"/>
          <w:sz w:val="22"/>
          <w:szCs w:val="22"/>
        </w:rPr>
      </w:pPr>
    </w:p>
    <w:p w14:paraId="2EDA44D4" w14:textId="77777777" w:rsidR="00D62252" w:rsidRPr="0079572E" w:rsidRDefault="00D62252" w:rsidP="006E7765">
      <w:pPr>
        <w:pStyle w:val="Caption"/>
        <w:ind w:left="835" w:firstLine="0"/>
        <w:rPr>
          <w:rFonts w:eastAsia="Times New Roman"/>
          <w:color w:val="auto"/>
          <w:sz w:val="22"/>
          <w:szCs w:val="22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4C5D15" w:rsidRPr="00611198" w14:paraId="5A79D11C" w14:textId="77777777" w:rsidTr="005036F9">
        <w:trPr>
          <w:cantSplit/>
          <w:jc w:val="center"/>
        </w:trPr>
        <w:tc>
          <w:tcPr>
            <w:tcW w:w="1992" w:type="pct"/>
          </w:tcPr>
          <w:p w14:paraId="7C1BF9CE" w14:textId="7BC8102D" w:rsidR="004C5D15" w:rsidRPr="004C5D15" w:rsidRDefault="004C5D15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4C5D15"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584B43ED" w14:textId="42C4A339" w:rsidR="004C5D15" w:rsidRPr="004C5D15" w:rsidRDefault="004C5D15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4C5D15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4C5D15" w:rsidRPr="00611198" w14:paraId="69CF1087" w14:textId="77777777" w:rsidTr="005036F9">
        <w:trPr>
          <w:cantSplit/>
          <w:jc w:val="center"/>
        </w:trPr>
        <w:tc>
          <w:tcPr>
            <w:tcW w:w="1992" w:type="pct"/>
          </w:tcPr>
          <w:p w14:paraId="0E57FC3C" w14:textId="28C3D0CF" w:rsidR="004C5D15" w:rsidRDefault="004C5D15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view Commitment Control</w:t>
            </w:r>
          </w:p>
        </w:tc>
        <w:tc>
          <w:tcPr>
            <w:tcW w:w="3008" w:type="pct"/>
          </w:tcPr>
          <w:p w14:paraId="60745433" w14:textId="2B2D3A65" w:rsidR="004C5D15" w:rsidRDefault="00D62252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Commitment Control Errors</w:t>
            </w:r>
          </w:p>
        </w:tc>
      </w:tr>
      <w:tr w:rsidR="004C5D15" w:rsidRPr="00611198" w14:paraId="5E7980FF" w14:textId="77777777" w:rsidTr="005036F9">
        <w:trPr>
          <w:cantSplit/>
          <w:jc w:val="center"/>
        </w:trPr>
        <w:tc>
          <w:tcPr>
            <w:tcW w:w="1992" w:type="pct"/>
          </w:tcPr>
          <w:p w14:paraId="31F21B56" w14:textId="77777777" w:rsidR="004C5D15" w:rsidRDefault="004C5D15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300F854C" w14:textId="349DE59B" w:rsidR="004C5D15" w:rsidRPr="004C5D15" w:rsidRDefault="004C5D15" w:rsidP="005036F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55074D" w:rsidRPr="00611198" w14:paraId="196E08AB" w14:textId="77777777" w:rsidTr="0055074D">
        <w:trPr>
          <w:cantSplit/>
          <w:jc w:val="center"/>
        </w:trPr>
        <w:tc>
          <w:tcPr>
            <w:tcW w:w="1992" w:type="pct"/>
          </w:tcPr>
          <w:p w14:paraId="196E08A9" w14:textId="77777777" w:rsidR="0055074D" w:rsidRPr="00611198" w:rsidRDefault="00A966D7" w:rsidP="0055074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view Commitment Control</w:t>
            </w:r>
          </w:p>
        </w:tc>
        <w:tc>
          <w:tcPr>
            <w:tcW w:w="3008" w:type="pct"/>
          </w:tcPr>
          <w:p w14:paraId="196E08AA" w14:textId="07334BF1" w:rsidR="0055074D" w:rsidRPr="00F60CD4" w:rsidRDefault="004C5D15" w:rsidP="00A966D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55074D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5074D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5074D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5074D">
              <w:rPr>
                <w:rFonts w:ascii="Arial" w:hAnsi="Arial" w:cs="Arial"/>
                <w:sz w:val="22"/>
                <w:szCs w:val="22"/>
              </w:rPr>
              <w:t>&gt; Commitment Control Errors</w:t>
            </w:r>
          </w:p>
        </w:tc>
      </w:tr>
    </w:tbl>
    <w:p w14:paraId="196E08AC" w14:textId="77777777" w:rsidR="004676DE" w:rsidRDefault="004676DE" w:rsidP="004676DE">
      <w:pPr>
        <w:pStyle w:val="Caption"/>
        <w:keepNext/>
        <w:spacing w:before="0" w:after="0"/>
        <w:ind w:firstLine="115"/>
      </w:pPr>
    </w:p>
    <w:p w14:paraId="196E08AD" w14:textId="5DC09871" w:rsidR="007F22B6" w:rsidRDefault="006F762C" w:rsidP="004676DE">
      <w:pPr>
        <w:pStyle w:val="Caption"/>
        <w:keepNext/>
        <w:spacing w:before="0" w:after="0"/>
        <w:ind w:firstLine="115"/>
      </w:pPr>
      <w:r>
        <w:rPr>
          <w:i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96E097B" wp14:editId="2E5217BD">
                <wp:simplePos x="0" y="0"/>
                <wp:positionH relativeFrom="column">
                  <wp:posOffset>2781300</wp:posOffset>
                </wp:positionH>
                <wp:positionV relativeFrom="paragraph">
                  <wp:posOffset>1161415</wp:posOffset>
                </wp:positionV>
                <wp:extent cx="219075" cy="190500"/>
                <wp:effectExtent l="9525" t="12065" r="9525" b="6985"/>
                <wp:wrapNone/>
                <wp:docPr id="7" name="Rectangl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" cy="1905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80F2FC6" id="Rectangle 16" o:spid="_x0000_s1026" style="position:absolute;margin-left:219pt;margin-top:91.45pt;width:17.25pt;height:1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" strokecolor="red">
                <v:fill opacity="0"/>
              </v:rect>
            </w:pict>
          </mc:Fallback>
        </mc:AlternateContent>
      </w:r>
      <w:r w:rsidR="00D62252" w:rsidRPr="00D62252">
        <w:rPr>
          <w:noProof/>
        </w:rPr>
        <w:t xml:space="preserve"> </w:t>
      </w:r>
      <w:r w:rsidR="00D62252">
        <w:rPr>
          <w:noProof/>
        </w:rPr>
        <w:drawing>
          <wp:inline distT="0" distB="0" distL="0" distR="0" wp14:anchorId="34AC903C" wp14:editId="201E62F0">
            <wp:extent cx="5486400" cy="1901190"/>
            <wp:effectExtent l="0" t="0" r="0" b="381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0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E08AE" w14:textId="77777777" w:rsidR="0055074D" w:rsidRDefault="007F22B6" w:rsidP="007F22B6">
      <w:pPr>
        <w:pStyle w:val="Caption"/>
        <w:jc w:val="center"/>
        <w:rPr>
          <w:i/>
          <w:color w:val="auto"/>
          <w:sz w:val="20"/>
          <w:szCs w:val="20"/>
        </w:rPr>
      </w:pPr>
      <w:r w:rsidRPr="007F22B6">
        <w:rPr>
          <w:i/>
          <w:color w:val="auto"/>
          <w:sz w:val="20"/>
          <w:szCs w:val="20"/>
        </w:rPr>
        <w:t xml:space="preserve">Figure </w:t>
      </w:r>
      <w:r w:rsidR="001634FA" w:rsidRPr="007F22B6">
        <w:rPr>
          <w:i/>
          <w:color w:val="auto"/>
          <w:sz w:val="20"/>
          <w:szCs w:val="20"/>
        </w:rPr>
        <w:fldChar w:fldCharType="begin"/>
      </w:r>
      <w:r w:rsidRPr="007F22B6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7F22B6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4</w:t>
      </w:r>
      <w:r w:rsidR="001634FA" w:rsidRPr="007F22B6">
        <w:rPr>
          <w:i/>
          <w:color w:val="auto"/>
          <w:sz w:val="20"/>
          <w:szCs w:val="20"/>
        </w:rPr>
        <w:fldChar w:fldCharType="end"/>
      </w:r>
      <w:r w:rsidRPr="007F22B6">
        <w:rPr>
          <w:i/>
          <w:color w:val="auto"/>
          <w:sz w:val="20"/>
          <w:szCs w:val="20"/>
        </w:rPr>
        <w:t>. Review Commitment Control page</w:t>
      </w:r>
    </w:p>
    <w:p w14:paraId="196E08AF" w14:textId="77777777" w:rsidR="006E7765" w:rsidRDefault="006E7765" w:rsidP="007F22B6">
      <w:pPr>
        <w:pStyle w:val="Caption"/>
        <w:jc w:val="center"/>
        <w:rPr>
          <w:i/>
          <w:color w:val="auto"/>
          <w:sz w:val="20"/>
          <w:szCs w:val="20"/>
        </w:rPr>
      </w:pPr>
    </w:p>
    <w:p w14:paraId="196E08B0" w14:textId="77777777" w:rsidR="006E7765" w:rsidRDefault="006E7765" w:rsidP="007F22B6">
      <w:pPr>
        <w:pStyle w:val="Caption"/>
        <w:jc w:val="center"/>
        <w:rPr>
          <w:i/>
          <w:color w:val="auto"/>
          <w:sz w:val="20"/>
          <w:szCs w:val="20"/>
        </w:rPr>
      </w:pPr>
    </w:p>
    <w:p w14:paraId="196E08B1" w14:textId="77777777" w:rsidR="006E7765" w:rsidRDefault="006E7765" w:rsidP="007F22B6">
      <w:pPr>
        <w:pStyle w:val="Caption"/>
        <w:jc w:val="center"/>
        <w:rPr>
          <w:i/>
          <w:color w:val="auto"/>
          <w:sz w:val="20"/>
          <w:szCs w:val="20"/>
        </w:rPr>
      </w:pPr>
    </w:p>
    <w:p w14:paraId="196E08B2" w14:textId="77777777" w:rsidR="006E7765" w:rsidRDefault="006E7765" w:rsidP="007F22B6">
      <w:pPr>
        <w:pStyle w:val="Caption"/>
        <w:jc w:val="center"/>
        <w:rPr>
          <w:i/>
          <w:color w:val="auto"/>
          <w:sz w:val="20"/>
          <w:szCs w:val="20"/>
        </w:rPr>
      </w:pPr>
    </w:p>
    <w:p w14:paraId="196E08B3" w14:textId="77777777" w:rsidR="006E7765" w:rsidRDefault="006E7765" w:rsidP="007F22B6">
      <w:pPr>
        <w:pStyle w:val="Caption"/>
        <w:jc w:val="center"/>
        <w:rPr>
          <w:i/>
          <w:color w:val="auto"/>
          <w:sz w:val="20"/>
          <w:szCs w:val="20"/>
        </w:rPr>
      </w:pPr>
    </w:p>
    <w:p w14:paraId="196E08B4" w14:textId="77777777" w:rsidR="006E7765" w:rsidRDefault="006E7765" w:rsidP="007F22B6">
      <w:pPr>
        <w:pStyle w:val="Caption"/>
        <w:jc w:val="center"/>
        <w:rPr>
          <w:i/>
          <w:color w:val="auto"/>
          <w:sz w:val="20"/>
          <w:szCs w:val="20"/>
        </w:rPr>
      </w:pPr>
    </w:p>
    <w:p w14:paraId="196E08B5" w14:textId="77777777" w:rsidR="006E7765" w:rsidRDefault="006E7765" w:rsidP="007F22B6">
      <w:pPr>
        <w:pStyle w:val="Caption"/>
        <w:jc w:val="center"/>
        <w:rPr>
          <w:i/>
          <w:color w:val="auto"/>
          <w:sz w:val="20"/>
          <w:szCs w:val="20"/>
        </w:rPr>
      </w:pPr>
    </w:p>
    <w:p w14:paraId="196E08B6" w14:textId="77777777" w:rsidR="006E7765" w:rsidRDefault="006E7765" w:rsidP="007F22B6">
      <w:pPr>
        <w:pStyle w:val="Caption"/>
        <w:jc w:val="center"/>
        <w:rPr>
          <w:i/>
          <w:color w:val="auto"/>
          <w:sz w:val="20"/>
          <w:szCs w:val="20"/>
        </w:rPr>
      </w:pPr>
    </w:p>
    <w:p w14:paraId="196E08B7" w14:textId="77777777" w:rsidR="006E7765" w:rsidRPr="007F22B6" w:rsidRDefault="006E7765" w:rsidP="007F22B6">
      <w:pPr>
        <w:pStyle w:val="Caption"/>
        <w:jc w:val="center"/>
        <w:rPr>
          <w:i/>
          <w:color w:val="auto"/>
          <w:sz w:val="20"/>
          <w:szCs w:val="20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D62252" w:rsidRPr="00611198" w14:paraId="0B881921" w14:textId="77777777" w:rsidTr="00A966D7">
        <w:trPr>
          <w:cantSplit/>
          <w:jc w:val="center"/>
        </w:trPr>
        <w:tc>
          <w:tcPr>
            <w:tcW w:w="1992" w:type="pct"/>
          </w:tcPr>
          <w:p w14:paraId="1F274D0D" w14:textId="781E895B" w:rsidR="00D62252" w:rsidRPr="00D62252" w:rsidRDefault="00D62252" w:rsidP="00A966D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D62252"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41C3B1C8" w14:textId="49CF71AB" w:rsidR="00D62252" w:rsidRPr="00D62252" w:rsidRDefault="00D62252" w:rsidP="00A966D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D62252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D62252" w:rsidRPr="00611198" w14:paraId="39C76FD9" w14:textId="77777777" w:rsidTr="00A966D7">
        <w:trPr>
          <w:cantSplit/>
          <w:jc w:val="center"/>
        </w:trPr>
        <w:tc>
          <w:tcPr>
            <w:tcW w:w="1992" w:type="pct"/>
          </w:tcPr>
          <w:p w14:paraId="7F38C7CC" w14:textId="71CA19D3" w:rsidR="00D62252" w:rsidRDefault="00D62252" w:rsidP="00A966D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C Budget Exceptions</w:t>
            </w:r>
          </w:p>
        </w:tc>
        <w:tc>
          <w:tcPr>
            <w:tcW w:w="3008" w:type="pct"/>
          </w:tcPr>
          <w:p w14:paraId="4055E1E2" w14:textId="38972609" w:rsidR="00D62252" w:rsidRDefault="00D62252" w:rsidP="00A966D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Projects and Grants Homepage &gt; </w:t>
            </w:r>
            <w:r w:rsidR="002C2EF2">
              <w:rPr>
                <w:rFonts w:ascii="Arial" w:hAnsi="Arial" w:cs="Arial"/>
                <w:sz w:val="22"/>
                <w:szCs w:val="22"/>
              </w:rPr>
              <w:t>Grants &gt; Creating a Grant &gt; Commitment Control Errors &gt; Commitment Control Detail tab</w:t>
            </w:r>
          </w:p>
        </w:tc>
      </w:tr>
      <w:tr w:rsidR="00D62252" w:rsidRPr="00611198" w14:paraId="6E30C83F" w14:textId="77777777" w:rsidTr="00A966D7">
        <w:trPr>
          <w:cantSplit/>
          <w:jc w:val="center"/>
        </w:trPr>
        <w:tc>
          <w:tcPr>
            <w:tcW w:w="1992" w:type="pct"/>
          </w:tcPr>
          <w:p w14:paraId="19DB9D9D" w14:textId="77777777" w:rsidR="00D62252" w:rsidRDefault="00D62252" w:rsidP="00A966D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193A5738" w14:textId="54AA5568" w:rsidR="00D62252" w:rsidRPr="00D62252" w:rsidRDefault="00D62252" w:rsidP="00A966D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A966D7" w:rsidRPr="00611198" w14:paraId="196E08BD" w14:textId="77777777" w:rsidTr="00A966D7">
        <w:trPr>
          <w:cantSplit/>
          <w:jc w:val="center"/>
        </w:trPr>
        <w:tc>
          <w:tcPr>
            <w:tcW w:w="1992" w:type="pct"/>
          </w:tcPr>
          <w:p w14:paraId="196E08BB" w14:textId="77777777" w:rsidR="00A966D7" w:rsidRPr="00611198" w:rsidRDefault="00A966D7" w:rsidP="00A966D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C Budget Exceptions</w:t>
            </w:r>
          </w:p>
        </w:tc>
        <w:tc>
          <w:tcPr>
            <w:tcW w:w="3008" w:type="pct"/>
          </w:tcPr>
          <w:p w14:paraId="196E08BC" w14:textId="620DABE5" w:rsidR="00A966D7" w:rsidRPr="00F60CD4" w:rsidRDefault="00D62252" w:rsidP="00A966D7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A966D7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966D7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966D7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966D7">
              <w:rPr>
                <w:rFonts w:ascii="Arial" w:hAnsi="Arial" w:cs="Arial"/>
                <w:sz w:val="22"/>
                <w:szCs w:val="22"/>
              </w:rPr>
              <w:t>&gt; Commitment Control Errors &gt;</w:t>
            </w:r>
            <w:r>
              <w:rPr>
                <w:rFonts w:ascii="Arial" w:hAnsi="Arial" w:cs="Arial"/>
                <w:sz w:val="22"/>
                <w:szCs w:val="22"/>
              </w:rPr>
              <w:t xml:space="preserve"> Commitment Control Detail</w:t>
            </w:r>
            <w:r w:rsidR="00A966D7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tab</w:t>
            </w:r>
          </w:p>
        </w:tc>
      </w:tr>
    </w:tbl>
    <w:p w14:paraId="196E08BE" w14:textId="77777777" w:rsidR="004676DE" w:rsidRDefault="004676DE" w:rsidP="004676D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14:paraId="196E08BF" w14:textId="435E0D0D" w:rsidR="007F22B6" w:rsidRPr="004676DE" w:rsidRDefault="002C2EF2" w:rsidP="004676D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2C2EF2">
        <w:rPr>
          <w:noProof/>
        </w:rPr>
        <w:t xml:space="preserve"> </w:t>
      </w:r>
      <w:r>
        <w:rPr>
          <w:noProof/>
        </w:rPr>
        <w:drawing>
          <wp:inline distT="0" distB="0" distL="0" distR="0" wp14:anchorId="5C71AFCE" wp14:editId="46D06275">
            <wp:extent cx="5486400" cy="1769110"/>
            <wp:effectExtent l="19050" t="19050" r="19050" b="2159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69110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8C0" w14:textId="77777777" w:rsidR="0055074D" w:rsidRPr="004676DE" w:rsidRDefault="007F22B6" w:rsidP="004676DE">
      <w:pPr>
        <w:pStyle w:val="Caption"/>
        <w:jc w:val="center"/>
        <w:rPr>
          <w:color w:val="auto"/>
          <w:sz w:val="22"/>
          <w:szCs w:val="22"/>
        </w:rPr>
      </w:pPr>
      <w:r w:rsidRPr="004676DE">
        <w:rPr>
          <w:i/>
          <w:color w:val="auto"/>
          <w:sz w:val="20"/>
          <w:szCs w:val="20"/>
        </w:rPr>
        <w:t xml:space="preserve">Figure </w:t>
      </w:r>
      <w:r w:rsidR="001634FA" w:rsidRPr="004676DE">
        <w:rPr>
          <w:i/>
          <w:color w:val="auto"/>
          <w:sz w:val="20"/>
          <w:szCs w:val="20"/>
        </w:rPr>
        <w:fldChar w:fldCharType="begin"/>
      </w:r>
      <w:r w:rsidRPr="004676DE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4676DE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5</w:t>
      </w:r>
      <w:r w:rsidR="001634FA" w:rsidRPr="004676DE">
        <w:rPr>
          <w:i/>
          <w:color w:val="auto"/>
          <w:sz w:val="20"/>
          <w:szCs w:val="20"/>
        </w:rPr>
        <w:fldChar w:fldCharType="end"/>
      </w:r>
      <w:r w:rsidRPr="004676DE">
        <w:rPr>
          <w:i/>
          <w:color w:val="auto"/>
          <w:sz w:val="20"/>
          <w:szCs w:val="20"/>
        </w:rPr>
        <w:t>. PC Budget Exceptions page</w:t>
      </w:r>
    </w:p>
    <w:p w14:paraId="196E08C1" w14:textId="77777777" w:rsidR="00A966D7" w:rsidRDefault="00A966D7" w:rsidP="0055074D">
      <w:pPr>
        <w:pStyle w:val="Caption"/>
        <w:rPr>
          <w:i/>
          <w:color w:val="auto"/>
          <w:sz w:val="20"/>
          <w:szCs w:val="20"/>
        </w:rPr>
      </w:pPr>
    </w:p>
    <w:p w14:paraId="196E08C2" w14:textId="77777777" w:rsidR="00A966D7" w:rsidRDefault="00A966D7" w:rsidP="0055074D">
      <w:pPr>
        <w:pStyle w:val="Caption"/>
        <w:rPr>
          <w:i/>
          <w:color w:val="auto"/>
          <w:sz w:val="20"/>
          <w:szCs w:val="20"/>
        </w:rPr>
      </w:pPr>
    </w:p>
    <w:p w14:paraId="196E08C3" w14:textId="77777777" w:rsidR="00A966D7" w:rsidRDefault="00A966D7" w:rsidP="0055074D">
      <w:pPr>
        <w:pStyle w:val="Caption"/>
        <w:rPr>
          <w:i/>
          <w:color w:val="auto"/>
          <w:sz w:val="20"/>
          <w:szCs w:val="20"/>
        </w:rPr>
      </w:pPr>
    </w:p>
    <w:p w14:paraId="196E08C4" w14:textId="77777777" w:rsidR="00A966D7" w:rsidRDefault="00A966D7" w:rsidP="0055074D">
      <w:pPr>
        <w:pStyle w:val="Caption"/>
        <w:rPr>
          <w:i/>
          <w:color w:val="auto"/>
          <w:sz w:val="20"/>
          <w:szCs w:val="20"/>
        </w:rPr>
      </w:pPr>
    </w:p>
    <w:p w14:paraId="196E08C5" w14:textId="77777777" w:rsidR="00A966D7" w:rsidRDefault="00A966D7" w:rsidP="0055074D">
      <w:pPr>
        <w:pStyle w:val="Caption"/>
        <w:rPr>
          <w:i/>
          <w:color w:val="auto"/>
          <w:sz w:val="20"/>
          <w:szCs w:val="20"/>
        </w:rPr>
      </w:pPr>
    </w:p>
    <w:p w14:paraId="196E08CC" w14:textId="77777777" w:rsidR="004676DE" w:rsidRDefault="004676DE" w:rsidP="004676DE">
      <w:pPr>
        <w:pStyle w:val="Caption"/>
        <w:keepNext/>
        <w:spacing w:before="0" w:after="0"/>
        <w:ind w:firstLine="115"/>
      </w:pPr>
    </w:p>
    <w:p w14:paraId="196E08CD" w14:textId="0A2790CE" w:rsidR="007F22B6" w:rsidRDefault="007F22B6" w:rsidP="004676DE">
      <w:pPr>
        <w:pStyle w:val="Caption"/>
        <w:keepNext/>
        <w:spacing w:before="0" w:after="0"/>
        <w:ind w:firstLine="115"/>
      </w:pPr>
    </w:p>
    <w:p w14:paraId="196E08CF" w14:textId="77777777" w:rsidR="003A787F" w:rsidRPr="00244CA5" w:rsidRDefault="003A787F" w:rsidP="00B76D83">
      <w:pPr>
        <w:rPr>
          <w:rFonts w:ascii="Arial" w:hAnsi="Arial" w:cs="Arial"/>
          <w:sz w:val="22"/>
          <w:szCs w:val="22"/>
        </w:rPr>
      </w:pPr>
    </w:p>
    <w:p w14:paraId="196E08D0" w14:textId="77777777" w:rsidR="00D36BBA" w:rsidRPr="005E6EF4" w:rsidRDefault="00D36BBA" w:rsidP="00D36BBA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43" w:name="_Toc233776285"/>
      <w:bookmarkStart w:id="44" w:name="_Toc3803524"/>
      <w:r>
        <w:rPr>
          <w:i w:val="0"/>
          <w:iCs w:val="0"/>
          <w:sz w:val="24"/>
          <w:szCs w:val="24"/>
        </w:rPr>
        <w:lastRenderedPageBreak/>
        <w:t xml:space="preserve">Topic </w:t>
      </w:r>
      <w:r w:rsidR="004676DE">
        <w:rPr>
          <w:i w:val="0"/>
          <w:iCs w:val="0"/>
          <w:sz w:val="24"/>
          <w:szCs w:val="24"/>
        </w:rPr>
        <w:t>6</w:t>
      </w:r>
      <w:r>
        <w:rPr>
          <w:i w:val="0"/>
          <w:iCs w:val="0"/>
          <w:sz w:val="24"/>
          <w:szCs w:val="24"/>
        </w:rPr>
        <w:t xml:space="preserve">: </w:t>
      </w:r>
      <w:bookmarkEnd w:id="43"/>
      <w:r w:rsidRPr="005E6EF4">
        <w:rPr>
          <w:i w:val="0"/>
          <w:iCs w:val="0"/>
          <w:sz w:val="24"/>
          <w:szCs w:val="24"/>
        </w:rPr>
        <w:t>Reviewing Cost-Shared Amounts</w:t>
      </w:r>
      <w:bookmarkEnd w:id="44"/>
    </w:p>
    <w:p w14:paraId="196E08D1" w14:textId="77777777" w:rsidR="00D36BBA" w:rsidRPr="00DB6A57" w:rsidRDefault="00D36BBA" w:rsidP="00D36BB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DB6A57">
        <w:rPr>
          <w:rFonts w:ascii="Arial" w:hAnsi="Arial" w:cs="Arial"/>
          <w:color w:val="000000" w:themeColor="text1"/>
          <w:sz w:val="22"/>
          <w:szCs w:val="22"/>
        </w:rPr>
        <w:t xml:space="preserve">Cost sharing setup up is usually incorporated in the proposal creation.  Cost sharing information can be viewed at any time using the </w:t>
      </w:r>
      <w:r w:rsidRPr="00DB6A57">
        <w:rPr>
          <w:rFonts w:ascii="Arial" w:hAnsi="Arial" w:cs="Arial"/>
          <w:b/>
          <w:color w:val="000000" w:themeColor="text1"/>
          <w:sz w:val="22"/>
          <w:szCs w:val="22"/>
        </w:rPr>
        <w:t>Project Budget Inquiry</w:t>
      </w:r>
      <w:r w:rsidRPr="00DB6A57">
        <w:rPr>
          <w:rFonts w:ascii="Arial" w:hAnsi="Arial" w:cs="Arial"/>
          <w:color w:val="000000" w:themeColor="text1"/>
          <w:sz w:val="22"/>
          <w:szCs w:val="22"/>
        </w:rPr>
        <w:t xml:space="preserve"> page.</w:t>
      </w:r>
      <w:r w:rsidR="00E437D1">
        <w:rPr>
          <w:rFonts w:ascii="Arial" w:hAnsi="Arial" w:cs="Arial"/>
          <w:color w:val="000000" w:themeColor="text1"/>
          <w:sz w:val="22"/>
          <w:szCs w:val="22"/>
        </w:rPr>
        <w:t xml:space="preserve">  Cost shared lines will show twice on the Budget Inquiry page, the </w:t>
      </w:r>
      <w:r w:rsidR="00E437D1">
        <w:rPr>
          <w:rFonts w:ascii="Arial" w:hAnsi="Arial" w:cs="Arial"/>
          <w:b/>
          <w:color w:val="000000" w:themeColor="text1"/>
          <w:sz w:val="22"/>
          <w:szCs w:val="22"/>
        </w:rPr>
        <w:t>CBU</w:t>
      </w:r>
      <w:r w:rsidR="00E437D1">
        <w:rPr>
          <w:rFonts w:ascii="Arial" w:hAnsi="Arial" w:cs="Arial"/>
          <w:color w:val="000000" w:themeColor="text1"/>
          <w:sz w:val="22"/>
          <w:szCs w:val="22"/>
        </w:rPr>
        <w:t xml:space="preserve"> row is the amount the agency pays, the </w:t>
      </w:r>
      <w:r w:rsidR="00E437D1">
        <w:rPr>
          <w:rFonts w:ascii="Arial" w:hAnsi="Arial" w:cs="Arial"/>
          <w:b/>
          <w:color w:val="000000" w:themeColor="text1"/>
          <w:sz w:val="22"/>
          <w:szCs w:val="22"/>
        </w:rPr>
        <w:t>BUD</w:t>
      </w:r>
      <w:r w:rsidR="00E437D1">
        <w:rPr>
          <w:rFonts w:ascii="Arial" w:hAnsi="Arial" w:cs="Arial"/>
          <w:color w:val="000000" w:themeColor="text1"/>
          <w:sz w:val="22"/>
          <w:szCs w:val="22"/>
        </w:rPr>
        <w:t xml:space="preserve"> row is paid by the sponsor.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2C2EF2" w:rsidRPr="00611198" w14:paraId="01A0D65F" w14:textId="77777777" w:rsidTr="00D36BBA">
        <w:trPr>
          <w:cantSplit/>
          <w:jc w:val="center"/>
        </w:trPr>
        <w:tc>
          <w:tcPr>
            <w:tcW w:w="1992" w:type="pct"/>
          </w:tcPr>
          <w:p w14:paraId="0DB7A937" w14:textId="483F1073" w:rsidR="002C2EF2" w:rsidRPr="002C2EF2" w:rsidRDefault="002C2EF2" w:rsidP="00D36BB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2C2EF2"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59E35781" w14:textId="5DC2D6A7" w:rsidR="002C2EF2" w:rsidRPr="002C2EF2" w:rsidRDefault="002C2EF2" w:rsidP="00D36BB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2C2EF2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2C2EF2" w:rsidRPr="00611198" w14:paraId="58A2C9E2" w14:textId="77777777" w:rsidTr="00D36BBA">
        <w:trPr>
          <w:cantSplit/>
          <w:jc w:val="center"/>
        </w:trPr>
        <w:tc>
          <w:tcPr>
            <w:tcW w:w="1992" w:type="pct"/>
          </w:tcPr>
          <w:p w14:paraId="124C9A36" w14:textId="66B6C7B3" w:rsidR="002C2EF2" w:rsidRDefault="002C2EF2" w:rsidP="00D36BB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 Inquiry</w:t>
            </w:r>
          </w:p>
        </w:tc>
        <w:tc>
          <w:tcPr>
            <w:tcW w:w="3008" w:type="pct"/>
          </w:tcPr>
          <w:p w14:paraId="1FC4B6BA" w14:textId="536F05D2" w:rsidR="002C2EF2" w:rsidRDefault="002C2EF2" w:rsidP="00D36BB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Project Budget Inquiry</w:t>
            </w:r>
          </w:p>
        </w:tc>
      </w:tr>
      <w:tr w:rsidR="00D36BBA" w:rsidRPr="00611198" w14:paraId="196E08D7" w14:textId="77777777" w:rsidTr="00D36BBA">
        <w:trPr>
          <w:cantSplit/>
          <w:jc w:val="center"/>
        </w:trPr>
        <w:tc>
          <w:tcPr>
            <w:tcW w:w="1992" w:type="pct"/>
          </w:tcPr>
          <w:p w14:paraId="196E08D5" w14:textId="1484B1F3" w:rsidR="00D36BBA" w:rsidRPr="00611198" w:rsidRDefault="00D36BBA" w:rsidP="00D36BB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196E08D6" w14:textId="36DDC736" w:rsidR="00D36BBA" w:rsidRPr="002C2EF2" w:rsidRDefault="002C2EF2" w:rsidP="00D36BB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2C2EF2" w:rsidRPr="00611198" w14:paraId="0DD38F49" w14:textId="77777777" w:rsidTr="00D36BBA">
        <w:trPr>
          <w:cantSplit/>
          <w:jc w:val="center"/>
        </w:trPr>
        <w:tc>
          <w:tcPr>
            <w:tcW w:w="1992" w:type="pct"/>
          </w:tcPr>
          <w:p w14:paraId="2DB255D4" w14:textId="790939ED" w:rsidR="002C2EF2" w:rsidRDefault="002C2EF2" w:rsidP="002C2EF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 Inquiry</w:t>
            </w:r>
          </w:p>
        </w:tc>
        <w:tc>
          <w:tcPr>
            <w:tcW w:w="3008" w:type="pct"/>
          </w:tcPr>
          <w:p w14:paraId="2D937A9C" w14:textId="2F13F1BF" w:rsidR="002C2EF2" w:rsidRDefault="002C2EF2" w:rsidP="002C2EF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Navigator &gt; Grants &gt; Awards &gt; Project Budget Inquiry</w:t>
            </w:r>
          </w:p>
        </w:tc>
      </w:tr>
    </w:tbl>
    <w:p w14:paraId="196E08D8" w14:textId="77777777" w:rsidR="00D36BBA" w:rsidRDefault="00D36BBA" w:rsidP="00D36BBA">
      <w:pPr>
        <w:keepNext/>
        <w:rPr>
          <w:rFonts w:ascii="Arial" w:hAnsi="Arial" w:cs="Arial"/>
          <w:sz w:val="22"/>
          <w:szCs w:val="22"/>
        </w:rPr>
      </w:pPr>
    </w:p>
    <w:p w14:paraId="196E08D9" w14:textId="628B0AF9" w:rsidR="00D36BBA" w:rsidRDefault="002C2EF2" w:rsidP="00D36BBA">
      <w:pPr>
        <w:keepNext/>
      </w:pPr>
      <w:r>
        <w:rPr>
          <w:noProof/>
        </w:rPr>
        <w:drawing>
          <wp:inline distT="0" distB="0" distL="0" distR="0" wp14:anchorId="0B30EBFF" wp14:editId="200714C8">
            <wp:extent cx="5486400" cy="2522855"/>
            <wp:effectExtent l="19050" t="19050" r="19050" b="1079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22855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8DA" w14:textId="08250DBA" w:rsidR="00D36BBA" w:rsidRDefault="00D36BBA" w:rsidP="00D36BBA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FA511C">
        <w:rPr>
          <w:i/>
          <w:color w:val="auto"/>
          <w:sz w:val="20"/>
          <w:szCs w:val="20"/>
        </w:rPr>
        <w:t xml:space="preserve">Figure </w:t>
      </w:r>
      <w:r w:rsidR="001634FA" w:rsidRPr="00FA511C">
        <w:rPr>
          <w:i/>
          <w:color w:val="auto"/>
          <w:sz w:val="20"/>
          <w:szCs w:val="20"/>
        </w:rPr>
        <w:fldChar w:fldCharType="begin"/>
      </w:r>
      <w:r w:rsidRPr="00FA511C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FA511C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7</w:t>
      </w:r>
      <w:r w:rsidR="001634FA" w:rsidRPr="00FA511C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>.</w:t>
      </w:r>
      <w:r w:rsidRPr="00FA511C">
        <w:rPr>
          <w:i/>
          <w:color w:val="auto"/>
          <w:sz w:val="20"/>
          <w:szCs w:val="20"/>
        </w:rPr>
        <w:t xml:space="preserve"> Budget Inquiry Page</w:t>
      </w:r>
    </w:p>
    <w:p w14:paraId="108C4A7A" w14:textId="3CF58394" w:rsidR="00FA4300" w:rsidRDefault="00FA4300" w:rsidP="00D36BBA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31C58DBF" w14:textId="77777777" w:rsidR="00FA4300" w:rsidRPr="009A4CD6" w:rsidRDefault="00FA4300" w:rsidP="00D36BBA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</w:p>
    <w:p w14:paraId="196E08DB" w14:textId="77777777" w:rsidR="0081469A" w:rsidRPr="00247309" w:rsidRDefault="0081469A" w:rsidP="00B76D83">
      <w:pPr>
        <w:pStyle w:val="Heading2"/>
        <w:keepNext w:val="0"/>
        <w:spacing w:before="0" w:after="0"/>
        <w:rPr>
          <w:sz w:val="22"/>
          <w:szCs w:val="22"/>
        </w:rPr>
      </w:pPr>
    </w:p>
    <w:p w14:paraId="196E08DC" w14:textId="72A3333B" w:rsidR="004676DE" w:rsidRDefault="00643D05" w:rsidP="001A0655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1A0655">
        <w:rPr>
          <w:rFonts w:ascii="Arial" w:hAnsi="Arial" w:cs="Arial"/>
          <w:sz w:val="22"/>
          <w:szCs w:val="22"/>
        </w:rPr>
        <w:lastRenderedPageBreak/>
        <w:t xml:space="preserve">Access the </w:t>
      </w:r>
      <w:r w:rsidRPr="001A0655">
        <w:rPr>
          <w:rFonts w:ascii="Arial" w:hAnsi="Arial" w:cs="Arial"/>
          <w:b/>
          <w:sz w:val="22"/>
          <w:szCs w:val="22"/>
        </w:rPr>
        <w:t>Lines</w:t>
      </w:r>
      <w:r w:rsidRPr="001A0655">
        <w:rPr>
          <w:rFonts w:ascii="Arial" w:hAnsi="Arial" w:cs="Arial"/>
          <w:sz w:val="22"/>
          <w:szCs w:val="22"/>
        </w:rPr>
        <w:t xml:space="preserve"> page of the contract to review the Billing and Revenue Plans status</w:t>
      </w:r>
      <w:r w:rsidR="00676683">
        <w:rPr>
          <w:rFonts w:ascii="Arial" w:hAnsi="Arial" w:cs="Arial"/>
          <w:sz w:val="22"/>
          <w:szCs w:val="22"/>
        </w:rPr>
        <w:t>.  They both m</w:t>
      </w:r>
      <w:r w:rsidR="00FA4300">
        <w:rPr>
          <w:rFonts w:ascii="Arial" w:hAnsi="Arial" w:cs="Arial"/>
          <w:sz w:val="22"/>
          <w:szCs w:val="22"/>
        </w:rPr>
        <w:t>ust be set to “Pending</w:t>
      </w:r>
      <w:r w:rsidR="004676DE">
        <w:rPr>
          <w:rFonts w:ascii="Arial" w:hAnsi="Arial" w:cs="Arial"/>
          <w:sz w:val="22"/>
          <w:szCs w:val="22"/>
        </w:rPr>
        <w:t xml:space="preserve">” </w:t>
      </w:r>
      <w:proofErr w:type="gramStart"/>
      <w:r w:rsidR="004676DE">
        <w:rPr>
          <w:rFonts w:ascii="Arial" w:hAnsi="Arial" w:cs="Arial"/>
          <w:sz w:val="22"/>
          <w:szCs w:val="22"/>
        </w:rPr>
        <w:t>in order for</w:t>
      </w:r>
      <w:proofErr w:type="gramEnd"/>
      <w:r w:rsidR="004676DE">
        <w:rPr>
          <w:rFonts w:ascii="Arial" w:hAnsi="Arial" w:cs="Arial"/>
          <w:sz w:val="22"/>
          <w:szCs w:val="22"/>
        </w:rPr>
        <w:t xml:space="preserve"> the contract to be set to “Active”</w:t>
      </w:r>
      <w:r w:rsidR="00676683">
        <w:rPr>
          <w:rFonts w:ascii="Arial" w:hAnsi="Arial" w:cs="Arial"/>
          <w:sz w:val="22"/>
          <w:szCs w:val="22"/>
        </w:rPr>
        <w:t xml:space="preserve"> (this should be the default).</w:t>
      </w:r>
    </w:p>
    <w:p w14:paraId="196E08DF" w14:textId="129B6C9B" w:rsidR="00023E18" w:rsidRPr="00CD544C" w:rsidRDefault="004676DE" w:rsidP="00CD544C">
      <w:pPr>
        <w:numPr>
          <w:ilvl w:val="0"/>
          <w:numId w:val="6"/>
        </w:numPr>
        <w:spacing w:after="100" w:afterAutospacing="1" w:line="276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If your sponsor has a </w:t>
      </w:r>
      <w:r>
        <w:rPr>
          <w:rFonts w:ascii="Arial" w:hAnsi="Arial" w:cs="Arial"/>
          <w:b/>
          <w:sz w:val="22"/>
          <w:szCs w:val="22"/>
        </w:rPr>
        <w:t xml:space="preserve">Letter of Credit ID (LOC Doc ID), </w:t>
      </w:r>
      <w:r>
        <w:rPr>
          <w:rFonts w:ascii="Arial" w:hAnsi="Arial" w:cs="Arial"/>
          <w:sz w:val="22"/>
          <w:szCs w:val="22"/>
        </w:rPr>
        <w:t xml:space="preserve">it must be entered on the </w:t>
      </w:r>
      <w:r>
        <w:rPr>
          <w:rFonts w:ascii="Arial" w:hAnsi="Arial" w:cs="Arial"/>
          <w:b/>
          <w:sz w:val="22"/>
          <w:szCs w:val="22"/>
        </w:rPr>
        <w:t>Lines</w:t>
      </w:r>
      <w:r>
        <w:rPr>
          <w:rFonts w:ascii="Arial" w:hAnsi="Arial" w:cs="Arial"/>
          <w:sz w:val="22"/>
          <w:szCs w:val="22"/>
        </w:rPr>
        <w:t xml:space="preserve"> page </w:t>
      </w:r>
      <w:r w:rsidR="005278C5">
        <w:rPr>
          <w:rFonts w:ascii="Arial" w:hAnsi="Arial" w:cs="Arial"/>
          <w:sz w:val="22"/>
          <w:szCs w:val="22"/>
        </w:rPr>
        <w:t xml:space="preserve">of the contract </w:t>
      </w:r>
      <w:r>
        <w:rPr>
          <w:rFonts w:ascii="Arial" w:hAnsi="Arial" w:cs="Arial"/>
          <w:sz w:val="22"/>
          <w:szCs w:val="22"/>
        </w:rPr>
        <w:t>before the contract can be activated</w:t>
      </w:r>
      <w:r w:rsidR="00760C34">
        <w:rPr>
          <w:rFonts w:ascii="Arial" w:hAnsi="Arial" w:cs="Arial"/>
          <w:sz w:val="22"/>
          <w:szCs w:val="22"/>
        </w:rPr>
        <w:t xml:space="preserve">.  The </w:t>
      </w:r>
      <w:r w:rsidR="00760C34">
        <w:rPr>
          <w:rFonts w:ascii="Arial" w:hAnsi="Arial" w:cs="Arial"/>
          <w:b/>
          <w:sz w:val="22"/>
          <w:szCs w:val="22"/>
        </w:rPr>
        <w:t xml:space="preserve">LOC ID </w:t>
      </w:r>
      <w:r w:rsidR="006028F7">
        <w:rPr>
          <w:rFonts w:ascii="Arial" w:hAnsi="Arial" w:cs="Arial"/>
          <w:sz w:val="22"/>
          <w:szCs w:val="22"/>
        </w:rPr>
        <w:t>on the Go</w:t>
      </w:r>
      <w:r w:rsidR="00FA4300">
        <w:rPr>
          <w:rFonts w:ascii="Arial" w:hAnsi="Arial" w:cs="Arial"/>
          <w:sz w:val="22"/>
          <w:szCs w:val="22"/>
        </w:rPr>
        <w:t xml:space="preserve"> </w:t>
      </w:r>
      <w:proofErr w:type="gramStart"/>
      <w:r w:rsidR="00FA4300">
        <w:rPr>
          <w:rFonts w:ascii="Arial" w:hAnsi="Arial" w:cs="Arial"/>
          <w:sz w:val="22"/>
          <w:szCs w:val="22"/>
        </w:rPr>
        <w:t>To</w:t>
      </w:r>
      <w:proofErr w:type="gramEnd"/>
      <w:r w:rsidR="00FA4300">
        <w:rPr>
          <w:rFonts w:ascii="Arial" w:hAnsi="Arial" w:cs="Arial"/>
          <w:sz w:val="22"/>
          <w:szCs w:val="22"/>
        </w:rPr>
        <w:t xml:space="preserve"> Billing Options page</w:t>
      </w:r>
      <w:r w:rsidR="00760C34">
        <w:rPr>
          <w:rFonts w:ascii="Arial" w:hAnsi="Arial" w:cs="Arial"/>
          <w:sz w:val="22"/>
          <w:szCs w:val="22"/>
        </w:rPr>
        <w:t xml:space="preserve"> must also be entered.  The LOC Doc ID</w:t>
      </w:r>
      <w:r>
        <w:rPr>
          <w:rFonts w:ascii="Arial" w:hAnsi="Arial" w:cs="Arial"/>
          <w:sz w:val="22"/>
          <w:szCs w:val="22"/>
        </w:rPr>
        <w:t xml:space="preserve"> allows the award information to be included on the Sponsor Drawn-Down Report.  If your agency does</w:t>
      </w:r>
      <w:r w:rsidR="0077764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n</w:t>
      </w:r>
      <w:r w:rsidR="00777647">
        <w:rPr>
          <w:rFonts w:ascii="Arial" w:hAnsi="Arial" w:cs="Arial"/>
          <w:sz w:val="22"/>
          <w:szCs w:val="22"/>
        </w:rPr>
        <w:t>o</w:t>
      </w:r>
      <w:r>
        <w:rPr>
          <w:rFonts w:ascii="Arial" w:hAnsi="Arial" w:cs="Arial"/>
          <w:sz w:val="22"/>
          <w:szCs w:val="22"/>
        </w:rPr>
        <w:t>t have this configure</w:t>
      </w:r>
      <w:r w:rsidR="00777647">
        <w:rPr>
          <w:rFonts w:ascii="Arial" w:hAnsi="Arial" w:cs="Arial"/>
          <w:sz w:val="22"/>
          <w:szCs w:val="22"/>
        </w:rPr>
        <w:t>d, the</w:t>
      </w:r>
      <w:r>
        <w:rPr>
          <w:rFonts w:ascii="Arial" w:hAnsi="Arial" w:cs="Arial"/>
          <w:sz w:val="22"/>
          <w:szCs w:val="22"/>
        </w:rPr>
        <w:t xml:space="preserve"> box will not be </w:t>
      </w:r>
      <w:proofErr w:type="spellStart"/>
      <w:r>
        <w:rPr>
          <w:rFonts w:ascii="Arial" w:hAnsi="Arial" w:cs="Arial"/>
          <w:sz w:val="22"/>
          <w:szCs w:val="22"/>
        </w:rPr>
        <w:t>avaliable</w:t>
      </w:r>
      <w:proofErr w:type="spellEnd"/>
      <w:r>
        <w:rPr>
          <w:rFonts w:ascii="Arial" w:hAnsi="Arial" w:cs="Arial"/>
          <w:sz w:val="22"/>
          <w:szCs w:val="22"/>
        </w:rPr>
        <w:t xml:space="preserve"> for this ID.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FA4300" w:rsidRPr="00611198" w14:paraId="7FB4007D" w14:textId="77777777" w:rsidTr="00DC7EEC">
        <w:trPr>
          <w:cantSplit/>
          <w:jc w:val="center"/>
        </w:trPr>
        <w:tc>
          <w:tcPr>
            <w:tcW w:w="1992" w:type="pct"/>
          </w:tcPr>
          <w:p w14:paraId="7B07AE72" w14:textId="41A21F46" w:rsidR="00FA4300" w:rsidRPr="00FA4300" w:rsidRDefault="00FA4300" w:rsidP="00DC7EEC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FA4300">
              <w:rPr>
                <w:rFonts w:ascii="Arial" w:hAnsi="Arial" w:cs="Arial"/>
                <w:b/>
                <w:sz w:val="22"/>
                <w:szCs w:val="22"/>
              </w:rPr>
              <w:t>Page Name</w:t>
            </w:r>
          </w:p>
        </w:tc>
        <w:tc>
          <w:tcPr>
            <w:tcW w:w="3008" w:type="pct"/>
          </w:tcPr>
          <w:p w14:paraId="70BC37C2" w14:textId="5A611524" w:rsidR="00FA4300" w:rsidRPr="00FA4300" w:rsidRDefault="00FA4300" w:rsidP="00F6270B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FA4300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FA4300" w:rsidRPr="00611198" w14:paraId="179D9613" w14:textId="77777777" w:rsidTr="00DC7EEC">
        <w:trPr>
          <w:cantSplit/>
          <w:jc w:val="center"/>
        </w:trPr>
        <w:tc>
          <w:tcPr>
            <w:tcW w:w="1992" w:type="pct"/>
          </w:tcPr>
          <w:p w14:paraId="3783B4B8" w14:textId="08F28795" w:rsidR="00FA4300" w:rsidRDefault="00FA4300" w:rsidP="00DC7EEC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Lines</w:t>
            </w:r>
          </w:p>
        </w:tc>
        <w:tc>
          <w:tcPr>
            <w:tcW w:w="3008" w:type="pct"/>
          </w:tcPr>
          <w:p w14:paraId="52B8D3AE" w14:textId="6BCDD21C" w:rsidR="00FA4300" w:rsidRDefault="00760C34" w:rsidP="00F6270B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Award Profile &gt; View Contract link</w:t>
            </w:r>
          </w:p>
        </w:tc>
      </w:tr>
      <w:tr w:rsidR="00FA4300" w:rsidRPr="00611198" w14:paraId="1BB548DA" w14:textId="77777777" w:rsidTr="00DC7EEC">
        <w:trPr>
          <w:cantSplit/>
          <w:jc w:val="center"/>
        </w:trPr>
        <w:tc>
          <w:tcPr>
            <w:tcW w:w="1992" w:type="pct"/>
          </w:tcPr>
          <w:p w14:paraId="4AA0EF02" w14:textId="77777777" w:rsidR="00FA4300" w:rsidRDefault="00FA4300" w:rsidP="00DC7EEC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1AFDF539" w14:textId="190A7E2F" w:rsidR="00FA4300" w:rsidRPr="00FA4300" w:rsidRDefault="00FA4300" w:rsidP="00F6270B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DC7EEC" w:rsidRPr="00611198" w14:paraId="196E08E5" w14:textId="77777777" w:rsidTr="00DC7EEC">
        <w:trPr>
          <w:cantSplit/>
          <w:jc w:val="center"/>
        </w:trPr>
        <w:tc>
          <w:tcPr>
            <w:tcW w:w="1992" w:type="pct"/>
          </w:tcPr>
          <w:p w14:paraId="196E08E3" w14:textId="77777777" w:rsidR="00DC7EEC" w:rsidRPr="00611198" w:rsidRDefault="00DC7EEC" w:rsidP="00DC7EEC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Lines</w:t>
            </w:r>
          </w:p>
        </w:tc>
        <w:tc>
          <w:tcPr>
            <w:tcW w:w="3008" w:type="pct"/>
          </w:tcPr>
          <w:p w14:paraId="196E08E4" w14:textId="67ECA2F0" w:rsidR="00DC7EEC" w:rsidRPr="00F60CD4" w:rsidRDefault="00FA4300" w:rsidP="00F6270B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DC7EEC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C7EEC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C7EEC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C7EEC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C7EEC">
              <w:rPr>
                <w:rFonts w:ascii="Arial" w:hAnsi="Arial" w:cs="Arial"/>
                <w:sz w:val="22"/>
                <w:szCs w:val="22"/>
              </w:rPr>
              <w:t>Award Profile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C7EEC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C7EEC">
              <w:rPr>
                <w:rFonts w:ascii="Arial" w:hAnsi="Arial" w:cs="Arial"/>
                <w:sz w:val="22"/>
                <w:szCs w:val="22"/>
              </w:rPr>
              <w:t>View Contract</w:t>
            </w:r>
            <w:r>
              <w:rPr>
                <w:rFonts w:ascii="Arial" w:hAnsi="Arial" w:cs="Arial"/>
                <w:sz w:val="22"/>
                <w:szCs w:val="22"/>
              </w:rPr>
              <w:t xml:space="preserve"> link</w:t>
            </w:r>
          </w:p>
        </w:tc>
      </w:tr>
    </w:tbl>
    <w:p w14:paraId="196E08E6" w14:textId="77777777" w:rsidR="00E865F8" w:rsidRDefault="00E865F8" w:rsidP="008F20FA">
      <w:pPr>
        <w:pStyle w:val="Caption"/>
        <w:keepNext/>
        <w:spacing w:before="0" w:after="0"/>
        <w:ind w:firstLine="0"/>
        <w:jc w:val="center"/>
        <w:rPr>
          <w:sz w:val="22"/>
          <w:szCs w:val="22"/>
        </w:rPr>
      </w:pPr>
    </w:p>
    <w:p w14:paraId="196E08E7" w14:textId="37863CFE" w:rsidR="00DC7EEC" w:rsidRDefault="00760C34" w:rsidP="00E865F8">
      <w:pPr>
        <w:pStyle w:val="Caption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33DEB404" wp14:editId="192A8903">
            <wp:extent cx="5486400" cy="1913255"/>
            <wp:effectExtent l="19050" t="19050" r="19050" b="1079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13255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69B75044" w14:textId="1BF3241E" w:rsidR="00CD544C" w:rsidRPr="00CD544C" w:rsidRDefault="00DC7EEC" w:rsidP="00CD544C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CA3908">
        <w:rPr>
          <w:i/>
          <w:color w:val="auto"/>
          <w:sz w:val="20"/>
          <w:szCs w:val="20"/>
        </w:rPr>
        <w:t xml:space="preserve">Figure </w:t>
      </w:r>
      <w:r w:rsidR="001634FA" w:rsidRPr="00CA3908">
        <w:rPr>
          <w:i/>
          <w:color w:val="auto"/>
          <w:sz w:val="20"/>
          <w:szCs w:val="20"/>
        </w:rPr>
        <w:fldChar w:fldCharType="begin"/>
      </w:r>
      <w:r w:rsidRPr="00CA3908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CA3908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8</w:t>
      </w:r>
      <w:r w:rsidR="001634FA" w:rsidRPr="00CA3908">
        <w:rPr>
          <w:i/>
          <w:color w:val="auto"/>
          <w:sz w:val="20"/>
          <w:szCs w:val="20"/>
        </w:rPr>
        <w:fldChar w:fldCharType="end"/>
      </w:r>
      <w:r w:rsidR="00E21F7C" w:rsidRPr="00CA3908">
        <w:rPr>
          <w:i/>
          <w:color w:val="auto"/>
          <w:sz w:val="20"/>
          <w:szCs w:val="20"/>
        </w:rPr>
        <w:t xml:space="preserve">. </w:t>
      </w:r>
      <w:r w:rsidRPr="00CA3908">
        <w:rPr>
          <w:i/>
          <w:color w:val="auto"/>
          <w:sz w:val="20"/>
          <w:szCs w:val="20"/>
        </w:rPr>
        <w:t>Lines Page</w:t>
      </w:r>
    </w:p>
    <w:p w14:paraId="514C73FD" w14:textId="77777777" w:rsidR="00CD544C" w:rsidRDefault="00CD544C" w:rsidP="004676DE">
      <w:pPr>
        <w:pStyle w:val="Heading2"/>
        <w:spacing w:after="100"/>
        <w:rPr>
          <w:i w:val="0"/>
          <w:iCs w:val="0"/>
          <w:sz w:val="24"/>
          <w:szCs w:val="24"/>
        </w:rPr>
      </w:pPr>
    </w:p>
    <w:p w14:paraId="196E08E9" w14:textId="59BD6159" w:rsidR="004676DE" w:rsidRPr="005E6EF4" w:rsidRDefault="004676DE" w:rsidP="004676DE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45" w:name="_Toc3803525"/>
      <w:r>
        <w:rPr>
          <w:i w:val="0"/>
          <w:iCs w:val="0"/>
          <w:sz w:val="24"/>
          <w:szCs w:val="24"/>
        </w:rPr>
        <w:t xml:space="preserve">Topic </w:t>
      </w:r>
      <w:r w:rsidR="005A217E">
        <w:rPr>
          <w:i w:val="0"/>
          <w:iCs w:val="0"/>
          <w:sz w:val="24"/>
          <w:szCs w:val="24"/>
        </w:rPr>
        <w:t>7</w:t>
      </w:r>
      <w:r>
        <w:rPr>
          <w:i w:val="0"/>
          <w:iCs w:val="0"/>
          <w:sz w:val="24"/>
          <w:szCs w:val="24"/>
        </w:rPr>
        <w:t xml:space="preserve">: </w:t>
      </w:r>
      <w:r w:rsidRPr="005E6EF4">
        <w:rPr>
          <w:i w:val="0"/>
          <w:iCs w:val="0"/>
          <w:sz w:val="24"/>
          <w:szCs w:val="24"/>
        </w:rPr>
        <w:t>Updating and Activating Award Contracts</w:t>
      </w:r>
      <w:bookmarkEnd w:id="45"/>
    </w:p>
    <w:p w14:paraId="196E08EA" w14:textId="77777777" w:rsidR="004676DE" w:rsidRPr="005B349A" w:rsidRDefault="004676DE" w:rsidP="004676DE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E3641D">
        <w:rPr>
          <w:rFonts w:ascii="Arial" w:hAnsi="Arial" w:cs="Arial"/>
          <w:sz w:val="22"/>
          <w:szCs w:val="22"/>
        </w:rPr>
        <w:t xml:space="preserve">The 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status of the </w:t>
      </w:r>
      <w:r w:rsidR="00544C2E">
        <w:rPr>
          <w:rFonts w:ascii="Arial" w:hAnsi="Arial" w:cs="Arial"/>
          <w:color w:val="000000" w:themeColor="text1"/>
          <w:sz w:val="22"/>
          <w:szCs w:val="22"/>
        </w:rPr>
        <w:t xml:space="preserve">customer 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contract created by the Generate Award process 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defaults to “Pending” and 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>must be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set to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“Active” </w:t>
      </w:r>
      <w:proofErr w:type="gramStart"/>
      <w:r w:rsidRPr="005B349A">
        <w:rPr>
          <w:rFonts w:ascii="Arial" w:hAnsi="Arial" w:cs="Arial"/>
          <w:color w:val="000000" w:themeColor="text1"/>
          <w:sz w:val="22"/>
          <w:szCs w:val="22"/>
        </w:rPr>
        <w:t>in order to</w:t>
      </w:r>
      <w:proofErr w:type="gramEnd"/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begin billing</w:t>
      </w:r>
      <w:r w:rsidR="005C4014">
        <w:rPr>
          <w:rFonts w:ascii="Arial" w:hAnsi="Arial" w:cs="Arial"/>
          <w:color w:val="000000" w:themeColor="text1"/>
          <w:sz w:val="22"/>
          <w:szCs w:val="22"/>
        </w:rPr>
        <w:t xml:space="preserve"> and recognizing revenue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for </w:t>
      </w:r>
      <w:r w:rsidR="00046247">
        <w:rPr>
          <w:rFonts w:ascii="Arial" w:hAnsi="Arial" w:cs="Arial"/>
          <w:color w:val="000000" w:themeColor="text1"/>
          <w:sz w:val="22"/>
          <w:szCs w:val="22"/>
        </w:rPr>
        <w:t xml:space="preserve">reimbursable 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project-related </w:t>
      </w:r>
      <w:r w:rsidR="00BA51FA">
        <w:rPr>
          <w:rFonts w:ascii="Arial" w:hAnsi="Arial" w:cs="Arial"/>
          <w:color w:val="000000" w:themeColor="text1"/>
          <w:sz w:val="22"/>
          <w:szCs w:val="22"/>
        </w:rPr>
        <w:t>expenditures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 </w:t>
      </w:r>
    </w:p>
    <w:p w14:paraId="196E08EB" w14:textId="01D141E3" w:rsidR="004676DE" w:rsidRDefault="004676DE" w:rsidP="004676DE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5B349A">
        <w:rPr>
          <w:rFonts w:ascii="Arial" w:hAnsi="Arial" w:cs="Arial"/>
          <w:color w:val="000000" w:themeColor="text1"/>
          <w:sz w:val="22"/>
          <w:szCs w:val="22"/>
        </w:rPr>
        <w:t>Change</w:t>
      </w:r>
      <w:r>
        <w:rPr>
          <w:rFonts w:ascii="Arial" w:hAnsi="Arial" w:cs="Arial"/>
          <w:color w:val="000000" w:themeColor="text1"/>
          <w:sz w:val="22"/>
          <w:szCs w:val="22"/>
        </w:rPr>
        <w:t>s here (Grants&gt;Awards&gt;Award Profile&gt;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 xml:space="preserve">View Contract link) are also reflected on the contract page accessed through the </w:t>
      </w:r>
      <w:r w:rsidR="00472451">
        <w:rPr>
          <w:rFonts w:ascii="Arial" w:hAnsi="Arial" w:cs="Arial"/>
          <w:color w:val="000000" w:themeColor="text1"/>
          <w:sz w:val="22"/>
          <w:szCs w:val="22"/>
        </w:rPr>
        <w:t xml:space="preserve">Customer </w:t>
      </w:r>
      <w:r w:rsidRPr="005B349A">
        <w:rPr>
          <w:rFonts w:ascii="Arial" w:hAnsi="Arial" w:cs="Arial"/>
          <w:color w:val="000000" w:themeColor="text1"/>
          <w:sz w:val="22"/>
          <w:szCs w:val="22"/>
        </w:rPr>
        <w:t>Contracts</w:t>
      </w:r>
      <w:r>
        <w:rPr>
          <w:rFonts w:ascii="Arial" w:hAnsi="Arial" w:cs="Arial"/>
          <w:color w:val="000000" w:themeColor="text1"/>
          <w:sz w:val="22"/>
          <w:szCs w:val="22"/>
        </w:rPr>
        <w:t xml:space="preserve"> navigation (</w:t>
      </w:r>
      <w:r w:rsidR="00760C34">
        <w:rPr>
          <w:rFonts w:ascii="Arial" w:hAnsi="Arial" w:cs="Arial"/>
          <w:color w:val="000000" w:themeColor="text1"/>
          <w:sz w:val="22"/>
          <w:szCs w:val="22"/>
        </w:rPr>
        <w:t xml:space="preserve">Projects and Grants Homepage &gt; Customer Contracts &gt; Customer Contracts </w:t>
      </w:r>
      <w:proofErr w:type="gramStart"/>
      <w:r w:rsidR="00760C34">
        <w:rPr>
          <w:rFonts w:ascii="Arial" w:hAnsi="Arial" w:cs="Arial"/>
          <w:color w:val="000000" w:themeColor="text1"/>
          <w:sz w:val="22"/>
          <w:szCs w:val="22"/>
        </w:rPr>
        <w:t xml:space="preserve">&gt; </w:t>
      </w:r>
      <w:r w:rsidR="00760C34" w:rsidRPr="005B349A">
        <w:rPr>
          <w:rFonts w:ascii="Arial" w:hAnsi="Arial" w:cs="Arial"/>
          <w:color w:val="000000" w:themeColor="text1"/>
          <w:sz w:val="22"/>
          <w:szCs w:val="22"/>
        </w:rPr>
        <w:t xml:space="preserve"> </w:t>
      </w:r>
      <w:r w:rsidR="00760C34">
        <w:rPr>
          <w:rFonts w:ascii="Arial" w:hAnsi="Arial" w:cs="Arial"/>
          <w:color w:val="000000" w:themeColor="text1"/>
          <w:sz w:val="22"/>
          <w:szCs w:val="22"/>
        </w:rPr>
        <w:t>General</w:t>
      </w:r>
      <w:proofErr w:type="gramEnd"/>
      <w:r w:rsidR="00760C34">
        <w:rPr>
          <w:rFonts w:ascii="Arial" w:hAnsi="Arial" w:cs="Arial"/>
          <w:color w:val="000000" w:themeColor="text1"/>
          <w:sz w:val="22"/>
          <w:szCs w:val="22"/>
        </w:rPr>
        <w:t xml:space="preserve"> Information or Navigator &gt; Customer Contracts &gt; Create and Amend &gt; General Information.</w:t>
      </w:r>
    </w:p>
    <w:p w14:paraId="196E08EC" w14:textId="77777777" w:rsidR="004676DE" w:rsidRPr="007F0F53" w:rsidRDefault="004676DE" w:rsidP="004676D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br w:type="page"/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760C34" w:rsidRPr="00611198" w14:paraId="77676B68" w14:textId="77777777" w:rsidTr="00451245">
        <w:trPr>
          <w:cantSplit/>
          <w:jc w:val="center"/>
        </w:trPr>
        <w:tc>
          <w:tcPr>
            <w:tcW w:w="1992" w:type="pct"/>
          </w:tcPr>
          <w:p w14:paraId="50DED178" w14:textId="58ADAAD6" w:rsidR="00760C34" w:rsidRDefault="00760C34" w:rsidP="0045124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760C34">
              <w:rPr>
                <w:rFonts w:ascii="Arial" w:hAnsi="Arial" w:cs="Arial"/>
                <w:b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3008" w:type="pct"/>
          </w:tcPr>
          <w:p w14:paraId="0F16C3EF" w14:textId="5A5CEA63" w:rsidR="00760C34" w:rsidRDefault="00760C34" w:rsidP="0045124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760C34">
              <w:rPr>
                <w:rFonts w:ascii="Arial" w:hAnsi="Arial" w:cs="Arial"/>
                <w:b/>
                <w:sz w:val="22"/>
                <w:szCs w:val="22"/>
              </w:rPr>
              <w:t>Navigation</w:t>
            </w:r>
          </w:p>
        </w:tc>
      </w:tr>
      <w:tr w:rsidR="00760C34" w:rsidRPr="00611198" w14:paraId="0C176793" w14:textId="77777777" w:rsidTr="00451245">
        <w:trPr>
          <w:cantSplit/>
          <w:jc w:val="center"/>
        </w:trPr>
        <w:tc>
          <w:tcPr>
            <w:tcW w:w="1992" w:type="pct"/>
          </w:tcPr>
          <w:p w14:paraId="55906ED7" w14:textId="02AE265E" w:rsidR="00760C34" w:rsidRDefault="00760C34" w:rsidP="0045124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View Contract</w:t>
            </w:r>
          </w:p>
        </w:tc>
        <w:tc>
          <w:tcPr>
            <w:tcW w:w="3008" w:type="pct"/>
          </w:tcPr>
          <w:p w14:paraId="20F903E7" w14:textId="094E451E" w:rsidR="00760C34" w:rsidRDefault="00B64688" w:rsidP="0045124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jects and Grants Homepage &gt; Grants &gt; Creating a Grant &gt; Award Profile &gt; View Contract link</w:t>
            </w:r>
          </w:p>
        </w:tc>
      </w:tr>
      <w:tr w:rsidR="00760C34" w:rsidRPr="00611198" w14:paraId="5DCBB2B9" w14:textId="77777777" w:rsidTr="00451245">
        <w:trPr>
          <w:cantSplit/>
          <w:jc w:val="center"/>
        </w:trPr>
        <w:tc>
          <w:tcPr>
            <w:tcW w:w="1992" w:type="pct"/>
          </w:tcPr>
          <w:p w14:paraId="754E0B73" w14:textId="77777777" w:rsidR="00760C34" w:rsidRDefault="00760C34" w:rsidP="0045124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008" w:type="pct"/>
          </w:tcPr>
          <w:p w14:paraId="4E1A30B7" w14:textId="3438AE83" w:rsidR="00760C34" w:rsidRPr="00B64688" w:rsidRDefault="00B64688" w:rsidP="0045124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NavBar</w:t>
            </w:r>
            <w:proofErr w:type="spellEnd"/>
          </w:p>
        </w:tc>
      </w:tr>
      <w:tr w:rsidR="004676DE" w:rsidRPr="00611198" w14:paraId="196E08F2" w14:textId="77777777" w:rsidTr="00451245">
        <w:trPr>
          <w:cantSplit/>
          <w:jc w:val="center"/>
        </w:trPr>
        <w:tc>
          <w:tcPr>
            <w:tcW w:w="1992" w:type="pct"/>
          </w:tcPr>
          <w:p w14:paraId="196E08F0" w14:textId="77777777" w:rsidR="004676DE" w:rsidRPr="00611198" w:rsidRDefault="004676DE" w:rsidP="0045124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View Contract</w:t>
            </w:r>
          </w:p>
        </w:tc>
        <w:tc>
          <w:tcPr>
            <w:tcW w:w="3008" w:type="pct"/>
          </w:tcPr>
          <w:p w14:paraId="196E08F1" w14:textId="2DA5D766" w:rsidR="004676DE" w:rsidRPr="00F60CD4" w:rsidRDefault="00B64688" w:rsidP="0045124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="004676DE">
              <w:rPr>
                <w:rFonts w:ascii="Arial" w:hAnsi="Arial" w:cs="Arial"/>
                <w:sz w:val="22"/>
                <w:szCs w:val="22"/>
              </w:rPr>
              <w:t>Grant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676DE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676DE">
              <w:rPr>
                <w:rFonts w:ascii="Arial" w:hAnsi="Arial" w:cs="Arial"/>
                <w:sz w:val="22"/>
                <w:szCs w:val="22"/>
              </w:rPr>
              <w:t>Award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676DE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676DE">
              <w:rPr>
                <w:rFonts w:ascii="Arial" w:hAnsi="Arial" w:cs="Arial"/>
                <w:sz w:val="22"/>
                <w:szCs w:val="22"/>
              </w:rPr>
              <w:t>Award Profile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676DE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676DE">
              <w:rPr>
                <w:rFonts w:ascii="Arial" w:hAnsi="Arial" w:cs="Arial"/>
                <w:sz w:val="22"/>
                <w:szCs w:val="22"/>
              </w:rPr>
              <w:t>View Contract</w:t>
            </w:r>
            <w:r>
              <w:rPr>
                <w:rFonts w:ascii="Arial" w:hAnsi="Arial" w:cs="Arial"/>
                <w:sz w:val="22"/>
                <w:szCs w:val="22"/>
              </w:rPr>
              <w:t xml:space="preserve"> link</w:t>
            </w:r>
          </w:p>
        </w:tc>
      </w:tr>
    </w:tbl>
    <w:p w14:paraId="196E08F3" w14:textId="77777777" w:rsidR="004676DE" w:rsidRDefault="004676DE" w:rsidP="004676DE">
      <w:pPr>
        <w:keepNext/>
      </w:pPr>
    </w:p>
    <w:p w14:paraId="196E08F4" w14:textId="06A23DB8" w:rsidR="004676DE" w:rsidRDefault="00B64688" w:rsidP="004676DE">
      <w:pPr>
        <w:keepNext/>
      </w:pPr>
      <w:r>
        <w:rPr>
          <w:noProof/>
        </w:rPr>
        <w:drawing>
          <wp:inline distT="0" distB="0" distL="0" distR="0" wp14:anchorId="192680A1" wp14:editId="5111F2B3">
            <wp:extent cx="5486400" cy="3223895"/>
            <wp:effectExtent l="19050" t="19050" r="19050" b="14605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23895"/>
                    </a:xfrm>
                    <a:prstGeom prst="rect">
                      <a:avLst/>
                    </a:prstGeom>
                    <a:ln w="3175">
                      <a:solidFill>
                        <a:srgbClr val="003E7F"/>
                      </a:solidFill>
                    </a:ln>
                  </pic:spPr>
                </pic:pic>
              </a:graphicData>
            </a:graphic>
          </wp:inline>
        </w:drawing>
      </w:r>
    </w:p>
    <w:p w14:paraId="196E08F5" w14:textId="77777777" w:rsidR="004676DE" w:rsidRDefault="004676DE" w:rsidP="004676DE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CA3908">
        <w:rPr>
          <w:i/>
          <w:color w:val="auto"/>
          <w:sz w:val="20"/>
          <w:szCs w:val="20"/>
        </w:rPr>
        <w:t xml:space="preserve">Figure </w:t>
      </w:r>
      <w:r w:rsidR="001634FA" w:rsidRPr="00CA3908">
        <w:rPr>
          <w:i/>
          <w:color w:val="auto"/>
          <w:sz w:val="20"/>
          <w:szCs w:val="20"/>
        </w:rPr>
        <w:fldChar w:fldCharType="begin"/>
      </w:r>
      <w:r w:rsidRPr="00CA3908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CA3908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39</w:t>
      </w:r>
      <w:r w:rsidR="001634FA" w:rsidRPr="00CA3908">
        <w:rPr>
          <w:i/>
          <w:color w:val="auto"/>
          <w:sz w:val="20"/>
          <w:szCs w:val="20"/>
        </w:rPr>
        <w:fldChar w:fldCharType="end"/>
      </w:r>
      <w:r w:rsidRPr="00CA3908">
        <w:rPr>
          <w:i/>
          <w:color w:val="auto"/>
          <w:sz w:val="20"/>
          <w:szCs w:val="20"/>
        </w:rPr>
        <w:t>. View Contract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50"/>
        <w:gridCol w:w="5490"/>
      </w:tblGrid>
      <w:tr w:rsidR="004676DE" w:rsidRPr="00225082" w14:paraId="196E08F8" w14:textId="77777777" w:rsidTr="00451245">
        <w:trPr>
          <w:cantSplit/>
          <w:tblHeader/>
          <w:jc w:val="center"/>
        </w:trPr>
        <w:tc>
          <w:tcPr>
            <w:tcW w:w="1823" w:type="pct"/>
            <w:shd w:val="clear" w:color="auto" w:fill="000000"/>
          </w:tcPr>
          <w:p w14:paraId="196E08F6" w14:textId="77777777" w:rsidR="004676DE" w:rsidRPr="00D458EE" w:rsidRDefault="004676DE" w:rsidP="00451245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>
              <w:rPr>
                <w:i/>
                <w:sz w:val="20"/>
                <w:szCs w:val="20"/>
              </w:rPr>
              <w:br w:type="page"/>
            </w: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s</w:t>
            </w:r>
          </w:p>
        </w:tc>
        <w:tc>
          <w:tcPr>
            <w:tcW w:w="3177" w:type="pct"/>
            <w:shd w:val="clear" w:color="auto" w:fill="000000"/>
          </w:tcPr>
          <w:p w14:paraId="196E08F7" w14:textId="77777777" w:rsidR="004676DE" w:rsidRPr="00D458EE" w:rsidRDefault="004676DE" w:rsidP="00451245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D458E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4676DE" w:rsidRPr="00225082" w14:paraId="196E08FB" w14:textId="77777777" w:rsidTr="00451245">
        <w:trPr>
          <w:cantSplit/>
          <w:jc w:val="center"/>
        </w:trPr>
        <w:tc>
          <w:tcPr>
            <w:tcW w:w="1823" w:type="pct"/>
          </w:tcPr>
          <w:p w14:paraId="196E08F9" w14:textId="77777777" w:rsidR="004676DE" w:rsidRPr="00327A64" w:rsidRDefault="004676DE" w:rsidP="00451245">
            <w:pPr>
              <w:pStyle w:val="term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ntract Status</w:t>
            </w:r>
          </w:p>
        </w:tc>
        <w:tc>
          <w:tcPr>
            <w:tcW w:w="3177" w:type="pct"/>
          </w:tcPr>
          <w:p w14:paraId="196E08FA" w14:textId="77777777" w:rsidR="004676DE" w:rsidRPr="00327A64" w:rsidRDefault="004676DE" w:rsidP="00451245">
            <w:pPr>
              <w:keepNext/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tatus of the contract.  Set to Active to activate the award contract.</w:t>
            </w:r>
          </w:p>
        </w:tc>
      </w:tr>
    </w:tbl>
    <w:p w14:paraId="196E08FE" w14:textId="6A7280CC" w:rsidR="00D10843" w:rsidRPr="00B64688" w:rsidRDefault="004676DE" w:rsidP="00B64688">
      <w:pPr>
        <w:pStyle w:val="Caption"/>
        <w:ind w:firstLine="115"/>
        <w:jc w:val="center"/>
        <w:rPr>
          <w:i/>
          <w:color w:val="auto"/>
          <w:sz w:val="20"/>
          <w:szCs w:val="20"/>
        </w:rPr>
      </w:pPr>
      <w:r w:rsidRPr="00CA3908">
        <w:rPr>
          <w:i/>
          <w:color w:val="auto"/>
          <w:sz w:val="20"/>
          <w:szCs w:val="20"/>
        </w:rPr>
        <w:t xml:space="preserve">Table </w:t>
      </w:r>
      <w:r w:rsidR="001634FA">
        <w:rPr>
          <w:i/>
          <w:color w:val="auto"/>
          <w:sz w:val="20"/>
          <w:szCs w:val="20"/>
        </w:rPr>
        <w:fldChar w:fldCharType="begin"/>
      </w:r>
      <w:r>
        <w:rPr>
          <w:i/>
          <w:color w:val="auto"/>
          <w:sz w:val="20"/>
          <w:szCs w:val="20"/>
        </w:rPr>
        <w:instrText xml:space="preserve"> SEQ Table \* ARABIC </w:instrText>
      </w:r>
      <w:r w:rsidR="001634FA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19</w:t>
      </w:r>
      <w:r w:rsidR="001634FA">
        <w:rPr>
          <w:i/>
          <w:color w:val="auto"/>
          <w:sz w:val="20"/>
          <w:szCs w:val="20"/>
        </w:rPr>
        <w:fldChar w:fldCharType="end"/>
      </w:r>
      <w:r>
        <w:rPr>
          <w:i/>
          <w:color w:val="auto"/>
          <w:sz w:val="20"/>
          <w:szCs w:val="20"/>
        </w:rPr>
        <w:t>.</w:t>
      </w:r>
      <w:r w:rsidRPr="00CA3908">
        <w:rPr>
          <w:i/>
          <w:color w:val="auto"/>
          <w:sz w:val="20"/>
          <w:szCs w:val="20"/>
        </w:rPr>
        <w:t xml:space="preserve"> View Contract</w:t>
      </w:r>
      <w:r>
        <w:rPr>
          <w:i/>
          <w:color w:val="auto"/>
          <w:sz w:val="20"/>
          <w:szCs w:val="20"/>
        </w:rPr>
        <w:t xml:space="preserve"> Fields</w:t>
      </w:r>
    </w:p>
    <w:p w14:paraId="196E08FF" w14:textId="77777777" w:rsidR="00D10843" w:rsidRDefault="00D10843" w:rsidP="00D10843">
      <w:pPr>
        <w:spacing w:after="100" w:afterAutospacing="1"/>
        <w:rPr>
          <w:rFonts w:ascii="Arial" w:hAnsi="Arial" w:cs="Arial"/>
          <w:sz w:val="22"/>
          <w:szCs w:val="22"/>
        </w:rPr>
      </w:pPr>
    </w:p>
    <w:p w14:paraId="196E0900" w14:textId="77777777" w:rsidR="00934CC4" w:rsidRPr="005E6EF4" w:rsidRDefault="00934CC4" w:rsidP="00934CC4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46" w:name="_Toc3803526"/>
      <w:r>
        <w:rPr>
          <w:i w:val="0"/>
          <w:iCs w:val="0"/>
          <w:sz w:val="24"/>
          <w:szCs w:val="24"/>
        </w:rPr>
        <w:lastRenderedPageBreak/>
        <w:t xml:space="preserve">Topic </w:t>
      </w:r>
      <w:r w:rsidR="00D36BBA">
        <w:rPr>
          <w:i w:val="0"/>
          <w:iCs w:val="0"/>
          <w:sz w:val="24"/>
          <w:szCs w:val="24"/>
        </w:rPr>
        <w:t>8</w:t>
      </w:r>
      <w:r>
        <w:rPr>
          <w:i w:val="0"/>
          <w:iCs w:val="0"/>
          <w:sz w:val="24"/>
          <w:szCs w:val="24"/>
        </w:rPr>
        <w:t xml:space="preserve">: </w:t>
      </w:r>
      <w:r w:rsidRPr="005E6EF4">
        <w:rPr>
          <w:i w:val="0"/>
          <w:iCs w:val="0"/>
          <w:sz w:val="24"/>
          <w:szCs w:val="24"/>
        </w:rPr>
        <w:t>Understanding Grant Closure</w:t>
      </w:r>
      <w:bookmarkEnd w:id="46"/>
    </w:p>
    <w:p w14:paraId="196E0901" w14:textId="77777777" w:rsidR="00934CC4" w:rsidRDefault="00934CC4" w:rsidP="00E3641D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7474C0">
        <w:rPr>
          <w:rFonts w:ascii="Arial" w:hAnsi="Arial" w:cs="Arial"/>
          <w:sz w:val="22"/>
          <w:szCs w:val="22"/>
        </w:rPr>
        <w:t xml:space="preserve">Once an award reaches completion, the final step in the grants management process is to close out the award </w:t>
      </w:r>
    </w:p>
    <w:p w14:paraId="196E0902" w14:textId="77777777" w:rsidR="00934CC4" w:rsidRDefault="00934CC4" w:rsidP="00E3641D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7474C0">
        <w:rPr>
          <w:rFonts w:ascii="Arial" w:hAnsi="Arial" w:cs="Arial"/>
          <w:sz w:val="22"/>
          <w:szCs w:val="22"/>
        </w:rPr>
        <w:t>There are several steps required to complete the award close out process</w:t>
      </w:r>
      <w:r>
        <w:rPr>
          <w:rFonts w:ascii="Arial" w:hAnsi="Arial" w:cs="Arial"/>
          <w:sz w:val="22"/>
          <w:szCs w:val="22"/>
        </w:rPr>
        <w:t>, including:</w:t>
      </w:r>
    </w:p>
    <w:p w14:paraId="196E0903" w14:textId="77777777" w:rsidR="00934CC4" w:rsidRDefault="00934CC4" w:rsidP="00E3641D">
      <w:pPr>
        <w:numPr>
          <w:ilvl w:val="1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Closing </w:t>
      </w:r>
      <w:r w:rsidR="006B4464">
        <w:rPr>
          <w:rFonts w:ascii="Arial" w:hAnsi="Arial" w:cs="Arial"/>
          <w:sz w:val="22"/>
          <w:szCs w:val="22"/>
        </w:rPr>
        <w:t xml:space="preserve">the grant-related </w:t>
      </w:r>
      <w:r>
        <w:rPr>
          <w:rFonts w:ascii="Arial" w:hAnsi="Arial" w:cs="Arial"/>
          <w:sz w:val="22"/>
          <w:szCs w:val="22"/>
        </w:rPr>
        <w:t>projects and activities in Project Costing</w:t>
      </w:r>
    </w:p>
    <w:p w14:paraId="196E0904" w14:textId="77777777" w:rsidR="00934CC4" w:rsidRDefault="00934CC4" w:rsidP="00E3641D">
      <w:pPr>
        <w:numPr>
          <w:ilvl w:val="1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Closing </w:t>
      </w:r>
      <w:r w:rsidR="005139F3">
        <w:rPr>
          <w:rFonts w:ascii="Arial" w:hAnsi="Arial" w:cs="Arial"/>
          <w:sz w:val="22"/>
          <w:szCs w:val="22"/>
        </w:rPr>
        <w:t xml:space="preserve">the grant-related </w:t>
      </w:r>
      <w:r>
        <w:rPr>
          <w:rFonts w:ascii="Arial" w:hAnsi="Arial" w:cs="Arial"/>
          <w:sz w:val="22"/>
          <w:szCs w:val="22"/>
        </w:rPr>
        <w:t xml:space="preserve">contract, including the billing and revenue plans in </w:t>
      </w:r>
      <w:r w:rsidR="004E1AE5">
        <w:rPr>
          <w:rFonts w:ascii="Arial" w:hAnsi="Arial" w:cs="Arial"/>
          <w:sz w:val="22"/>
          <w:szCs w:val="22"/>
        </w:rPr>
        <w:t xml:space="preserve">Customer </w:t>
      </w:r>
      <w:r>
        <w:rPr>
          <w:rFonts w:ascii="Arial" w:hAnsi="Arial" w:cs="Arial"/>
          <w:sz w:val="22"/>
          <w:szCs w:val="22"/>
        </w:rPr>
        <w:t>Contracts</w:t>
      </w:r>
    </w:p>
    <w:p w14:paraId="196E0905" w14:textId="77777777" w:rsidR="000C3258" w:rsidRDefault="007C0ABB" w:rsidP="007C0ABB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7C0ABB">
        <w:rPr>
          <w:rFonts w:ascii="Arial" w:hAnsi="Arial" w:cs="Arial"/>
          <w:color w:val="000000" w:themeColor="text1"/>
          <w:sz w:val="22"/>
          <w:szCs w:val="22"/>
        </w:rPr>
        <w:t xml:space="preserve">Access to the pages for closing the project/activities along with billing plan/revenue plan and the contract requires the Project Manager and </w:t>
      </w:r>
      <w:r w:rsidR="005A6E43">
        <w:rPr>
          <w:rFonts w:ascii="Arial" w:hAnsi="Arial" w:cs="Arial"/>
          <w:color w:val="000000" w:themeColor="text1"/>
          <w:sz w:val="22"/>
          <w:szCs w:val="22"/>
        </w:rPr>
        <w:t xml:space="preserve">Customer </w:t>
      </w:r>
      <w:r w:rsidRPr="007C0ABB">
        <w:rPr>
          <w:rFonts w:ascii="Arial" w:hAnsi="Arial" w:cs="Arial"/>
          <w:color w:val="000000" w:themeColor="text1"/>
          <w:sz w:val="22"/>
          <w:szCs w:val="22"/>
        </w:rPr>
        <w:t>Contracts Manager role</w:t>
      </w:r>
      <w:r w:rsidR="001F6906">
        <w:rPr>
          <w:rFonts w:ascii="Arial" w:hAnsi="Arial" w:cs="Arial"/>
          <w:color w:val="000000" w:themeColor="text1"/>
          <w:sz w:val="22"/>
          <w:szCs w:val="22"/>
        </w:rPr>
        <w:t>s,</w:t>
      </w:r>
      <w:r w:rsidRPr="007C0ABB">
        <w:rPr>
          <w:rFonts w:ascii="Arial" w:hAnsi="Arial" w:cs="Arial"/>
          <w:color w:val="000000" w:themeColor="text1"/>
          <w:sz w:val="22"/>
          <w:szCs w:val="22"/>
        </w:rPr>
        <w:t xml:space="preserve"> respectively.  If an end user only has the Grants Manager or Grants Approver role, they must work with their agency’s Project and/or</w:t>
      </w:r>
      <w:r w:rsidR="0002659D">
        <w:rPr>
          <w:rFonts w:ascii="Arial" w:hAnsi="Arial" w:cs="Arial"/>
          <w:color w:val="000000" w:themeColor="text1"/>
          <w:sz w:val="22"/>
          <w:szCs w:val="22"/>
        </w:rPr>
        <w:t xml:space="preserve"> Customer </w:t>
      </w:r>
      <w:r w:rsidRPr="007C0ABB">
        <w:rPr>
          <w:rFonts w:ascii="Arial" w:hAnsi="Arial" w:cs="Arial"/>
          <w:color w:val="000000" w:themeColor="text1"/>
          <w:sz w:val="22"/>
          <w:szCs w:val="22"/>
        </w:rPr>
        <w:t xml:space="preserve">Contracts Manager to complete these activities. </w:t>
      </w:r>
    </w:p>
    <w:p w14:paraId="196E0906" w14:textId="77777777" w:rsidR="001810E0" w:rsidRDefault="001810E0" w:rsidP="001810E0">
      <w:pPr>
        <w:keepNext/>
      </w:pPr>
      <w:r>
        <w:object w:dxaOrig="15388" w:dyaOrig="2062" w14:anchorId="196E0989">
          <v:shape id="_x0000_i1028" type="#_x0000_t75" style="width:6in;height:57.75pt" o:ole="">
            <v:imagedata r:id="rId66" o:title=""/>
          </v:shape>
          <o:OLEObject Type="Embed" ProgID="Visio.Drawing.11" ShapeID="_x0000_i1028" DrawAspect="Content" ObjectID="_1614416258" r:id="rId67"/>
        </w:object>
      </w:r>
    </w:p>
    <w:p w14:paraId="196E0907" w14:textId="77777777" w:rsidR="001810E0" w:rsidRPr="001810E0" w:rsidRDefault="001810E0" w:rsidP="001810E0">
      <w:pPr>
        <w:pStyle w:val="Caption"/>
        <w:ind w:left="720" w:firstLine="0"/>
        <w:jc w:val="center"/>
        <w:rPr>
          <w:i/>
          <w:color w:val="auto"/>
          <w:sz w:val="20"/>
          <w:szCs w:val="20"/>
        </w:rPr>
      </w:pPr>
      <w:r w:rsidRPr="001810E0">
        <w:rPr>
          <w:i/>
          <w:color w:val="auto"/>
          <w:sz w:val="20"/>
          <w:szCs w:val="20"/>
        </w:rPr>
        <w:t xml:space="preserve">Figure </w:t>
      </w:r>
      <w:r w:rsidR="001634FA" w:rsidRPr="001810E0">
        <w:rPr>
          <w:i/>
          <w:color w:val="auto"/>
          <w:sz w:val="20"/>
          <w:szCs w:val="20"/>
        </w:rPr>
        <w:fldChar w:fldCharType="begin"/>
      </w:r>
      <w:r w:rsidRPr="001810E0">
        <w:rPr>
          <w:i/>
          <w:color w:val="auto"/>
          <w:sz w:val="20"/>
          <w:szCs w:val="20"/>
        </w:rPr>
        <w:instrText xml:space="preserve"> SEQ Figure \* ARABIC </w:instrText>
      </w:r>
      <w:r w:rsidR="001634FA" w:rsidRPr="001810E0">
        <w:rPr>
          <w:i/>
          <w:color w:val="auto"/>
          <w:sz w:val="20"/>
          <w:szCs w:val="20"/>
        </w:rPr>
        <w:fldChar w:fldCharType="separate"/>
      </w:r>
      <w:r w:rsidR="006F7A7A">
        <w:rPr>
          <w:i/>
          <w:noProof/>
          <w:color w:val="auto"/>
          <w:sz w:val="20"/>
          <w:szCs w:val="20"/>
        </w:rPr>
        <w:t>40</w:t>
      </w:r>
      <w:r w:rsidR="001634FA" w:rsidRPr="001810E0">
        <w:rPr>
          <w:i/>
          <w:color w:val="auto"/>
          <w:sz w:val="20"/>
          <w:szCs w:val="20"/>
        </w:rPr>
        <w:fldChar w:fldCharType="end"/>
      </w:r>
      <w:r w:rsidRPr="001810E0">
        <w:rPr>
          <w:i/>
          <w:color w:val="auto"/>
          <w:sz w:val="20"/>
          <w:szCs w:val="20"/>
        </w:rPr>
        <w:t>.  Close a Grant Process</w:t>
      </w:r>
    </w:p>
    <w:p w14:paraId="196E0908" w14:textId="77777777" w:rsidR="007C0ABB" w:rsidRDefault="007C0ABB" w:rsidP="007C0ABB">
      <w:pPr>
        <w:pStyle w:val="Heading2"/>
        <w:spacing w:before="0" w:after="0"/>
        <w:rPr>
          <w:b w:val="0"/>
          <w:i w:val="0"/>
          <w:sz w:val="22"/>
          <w:szCs w:val="22"/>
        </w:rPr>
      </w:pPr>
    </w:p>
    <w:p w14:paraId="196E0909" w14:textId="77777777" w:rsidR="00F40DBF" w:rsidRDefault="00F40DBF">
      <w:pPr>
        <w:rPr>
          <w:rFonts w:ascii="Arial" w:hAnsi="Arial" w:cs="Arial"/>
          <w:b/>
          <w:bCs/>
        </w:rPr>
      </w:pPr>
      <w:r>
        <w:rPr>
          <w:i/>
          <w:iCs/>
        </w:rPr>
        <w:br w:type="page"/>
      </w:r>
    </w:p>
    <w:p w14:paraId="196E090A" w14:textId="77777777" w:rsidR="00934CC4" w:rsidRPr="005E6EF4" w:rsidRDefault="00934CC4" w:rsidP="00934CC4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47" w:name="_Toc3803527"/>
      <w:r>
        <w:rPr>
          <w:i w:val="0"/>
          <w:iCs w:val="0"/>
          <w:sz w:val="24"/>
          <w:szCs w:val="24"/>
        </w:rPr>
        <w:lastRenderedPageBreak/>
        <w:t xml:space="preserve">Topic </w:t>
      </w:r>
      <w:r w:rsidR="00D36BBA">
        <w:rPr>
          <w:i w:val="0"/>
          <w:iCs w:val="0"/>
          <w:sz w:val="24"/>
          <w:szCs w:val="24"/>
        </w:rPr>
        <w:t>9</w:t>
      </w:r>
      <w:r>
        <w:rPr>
          <w:i w:val="0"/>
          <w:iCs w:val="0"/>
          <w:sz w:val="24"/>
          <w:szCs w:val="24"/>
        </w:rPr>
        <w:t xml:space="preserve">: </w:t>
      </w:r>
      <w:r w:rsidRPr="005E6EF4">
        <w:rPr>
          <w:i w:val="0"/>
          <w:iCs w:val="0"/>
          <w:sz w:val="24"/>
          <w:szCs w:val="24"/>
        </w:rPr>
        <w:t>Running Federal Grant Reports</w:t>
      </w:r>
      <w:bookmarkEnd w:id="47"/>
    </w:p>
    <w:p w14:paraId="68041BB7" w14:textId="6CBCF468" w:rsidR="00B64688" w:rsidRPr="00B64688" w:rsidRDefault="00FF0272" w:rsidP="00E3641D">
      <w:pPr>
        <w:numPr>
          <w:ilvl w:val="0"/>
          <w:numId w:val="6"/>
        </w:numPr>
        <w:spacing w:after="100" w:afterAutospacing="1" w:line="276" w:lineRule="auto"/>
        <w:rPr>
          <w:sz w:val="22"/>
          <w:szCs w:val="22"/>
        </w:rPr>
      </w:pPr>
      <w:r>
        <w:rPr>
          <w:rFonts w:ascii="Arial" w:hAnsi="Arial" w:cs="Arial"/>
          <w:sz w:val="22"/>
          <w:szCs w:val="22"/>
        </w:rPr>
        <w:t>With the 9.2 Upgrade, the Federal Financial Report was delivered.  The reports may be found on the Projects and Grants Homepage &gt; PC &amp; GM Reports &gt; PC Reports &gt; Federal Financial Report.  This report may be run using the Award Modifications or Contracts Billing Limit as a base.</w:t>
      </w:r>
    </w:p>
    <w:p w14:paraId="196E090B" w14:textId="7EAA5822" w:rsidR="00BB57FC" w:rsidRPr="001810E0" w:rsidRDefault="00934CC4" w:rsidP="00E3641D">
      <w:pPr>
        <w:numPr>
          <w:ilvl w:val="0"/>
          <w:numId w:val="6"/>
        </w:numPr>
        <w:spacing w:after="100" w:afterAutospacing="1" w:line="276" w:lineRule="auto"/>
        <w:rPr>
          <w:sz w:val="22"/>
          <w:szCs w:val="22"/>
        </w:rPr>
      </w:pPr>
      <w:r w:rsidRPr="001810E0">
        <w:rPr>
          <w:rFonts w:ascii="Arial" w:hAnsi="Arial" w:cs="Arial"/>
          <w:color w:val="000000" w:themeColor="text1"/>
          <w:sz w:val="22"/>
          <w:szCs w:val="22"/>
        </w:rPr>
        <w:t xml:space="preserve">Federal Cash Transactions Report (SF-272) </w:t>
      </w:r>
      <w:r w:rsidR="0092295D" w:rsidRPr="001810E0">
        <w:rPr>
          <w:rFonts w:ascii="Arial" w:hAnsi="Arial" w:cs="Arial"/>
          <w:color w:val="000000" w:themeColor="text1"/>
          <w:sz w:val="22"/>
          <w:szCs w:val="22"/>
        </w:rPr>
        <w:t xml:space="preserve">&amp; </w:t>
      </w:r>
      <w:r w:rsidRPr="001810E0">
        <w:rPr>
          <w:rFonts w:ascii="Arial" w:hAnsi="Arial" w:cs="Arial"/>
          <w:color w:val="000000" w:themeColor="text1"/>
          <w:sz w:val="22"/>
          <w:szCs w:val="22"/>
        </w:rPr>
        <w:t xml:space="preserve">Financial Status/Interim Outlay Report (SF-269a) </w:t>
      </w:r>
      <w:r w:rsidR="005B2CBD">
        <w:rPr>
          <w:rFonts w:ascii="Arial" w:hAnsi="Arial" w:cs="Arial"/>
          <w:color w:val="000000" w:themeColor="text1"/>
          <w:sz w:val="22"/>
          <w:szCs w:val="22"/>
        </w:rPr>
        <w:t>have been</w:t>
      </w:r>
      <w:r w:rsidR="0092295D" w:rsidRPr="001810E0">
        <w:rPr>
          <w:rFonts w:ascii="Arial" w:hAnsi="Arial" w:cs="Arial"/>
          <w:color w:val="000000" w:themeColor="text1"/>
          <w:sz w:val="22"/>
          <w:szCs w:val="22"/>
        </w:rPr>
        <w:t xml:space="preserve"> combined as the Federal Financial Report.</w:t>
      </w:r>
      <w:r w:rsidR="00BB57FC" w:rsidRPr="001810E0">
        <w:rPr>
          <w:rFonts w:ascii="Arial" w:hAnsi="Arial" w:cs="Arial"/>
          <w:color w:val="000000" w:themeColor="text1"/>
          <w:sz w:val="22"/>
          <w:szCs w:val="22"/>
        </w:rPr>
        <w:t xml:space="preserve">  This report captures information from </w:t>
      </w:r>
      <w:r w:rsidR="00524360" w:rsidRPr="001810E0">
        <w:rPr>
          <w:rFonts w:ascii="Arial" w:hAnsi="Arial" w:cs="Arial"/>
          <w:color w:val="000000" w:themeColor="text1"/>
          <w:sz w:val="22"/>
          <w:szCs w:val="22"/>
        </w:rPr>
        <w:t xml:space="preserve">the </w:t>
      </w:r>
      <w:r w:rsidR="00524360" w:rsidRPr="001810E0">
        <w:rPr>
          <w:rFonts w:ascii="Arial" w:hAnsi="Arial" w:cs="Arial"/>
          <w:b/>
          <w:color w:val="000000" w:themeColor="text1"/>
          <w:sz w:val="22"/>
          <w:szCs w:val="22"/>
        </w:rPr>
        <w:t>Reference Award Number</w:t>
      </w:r>
      <w:r w:rsidR="00524360" w:rsidRPr="001810E0">
        <w:rPr>
          <w:rFonts w:ascii="Arial" w:hAnsi="Arial" w:cs="Arial"/>
          <w:color w:val="000000" w:themeColor="text1"/>
          <w:sz w:val="22"/>
          <w:szCs w:val="22"/>
        </w:rPr>
        <w:t xml:space="preserve"> entered on the projects page.</w:t>
      </w:r>
      <w:r w:rsidR="0092295D" w:rsidRPr="001810E0">
        <w:rPr>
          <w:rFonts w:ascii="Arial" w:hAnsi="Arial" w:cs="Arial"/>
          <w:sz w:val="22"/>
          <w:szCs w:val="22"/>
        </w:rPr>
        <w:t xml:space="preserve"> </w:t>
      </w:r>
      <w:r w:rsidR="001810E0" w:rsidRPr="001810E0">
        <w:rPr>
          <w:rFonts w:ascii="Arial" w:hAnsi="Arial" w:cs="Arial"/>
          <w:sz w:val="22"/>
          <w:szCs w:val="22"/>
        </w:rPr>
        <w:t xml:space="preserve"> This report is located</w:t>
      </w:r>
      <w:r w:rsidR="00A5041B">
        <w:rPr>
          <w:rFonts w:ascii="Arial" w:hAnsi="Arial" w:cs="Arial"/>
          <w:sz w:val="22"/>
          <w:szCs w:val="22"/>
        </w:rPr>
        <w:t>:</w:t>
      </w:r>
      <w:r w:rsidR="001810E0">
        <w:rPr>
          <w:rFonts w:ascii="Arial" w:hAnsi="Arial" w:cs="Arial"/>
          <w:sz w:val="22"/>
          <w:szCs w:val="22"/>
        </w:rPr>
        <w:t xml:space="preserve"> </w:t>
      </w:r>
      <w:r w:rsidR="001810E0">
        <w:rPr>
          <w:rFonts w:ascii="Arial" w:hAnsi="Arial" w:cs="Arial"/>
          <w:i/>
          <w:sz w:val="22"/>
          <w:szCs w:val="22"/>
        </w:rPr>
        <w:t xml:space="preserve">KS &gt; KS </w:t>
      </w:r>
      <w:r w:rsidR="007C14FB">
        <w:rPr>
          <w:rFonts w:ascii="Arial" w:hAnsi="Arial" w:cs="Arial"/>
          <w:i/>
          <w:sz w:val="22"/>
          <w:szCs w:val="22"/>
        </w:rPr>
        <w:t>PC</w:t>
      </w:r>
      <w:r w:rsidR="001810E0">
        <w:rPr>
          <w:rFonts w:ascii="Arial" w:hAnsi="Arial" w:cs="Arial"/>
          <w:i/>
          <w:sz w:val="22"/>
          <w:szCs w:val="22"/>
        </w:rPr>
        <w:t xml:space="preserve"> &gt; Federal Financial Report</w:t>
      </w:r>
      <w:r w:rsidR="00A5041B">
        <w:rPr>
          <w:rFonts w:ascii="Arial" w:hAnsi="Arial" w:cs="Arial"/>
          <w:i/>
          <w:sz w:val="22"/>
          <w:szCs w:val="22"/>
        </w:rPr>
        <w:t>.</w:t>
      </w:r>
    </w:p>
    <w:p w14:paraId="196E090C" w14:textId="77777777" w:rsidR="00CC3D4D" w:rsidRPr="00A5041B" w:rsidRDefault="00CC3D4D" w:rsidP="005A217E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i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 xml:space="preserve">The </w:t>
      </w:r>
      <w:r w:rsidRPr="00CC3D4D">
        <w:rPr>
          <w:rFonts w:ascii="Arial" w:hAnsi="Arial" w:cs="Arial"/>
          <w:color w:val="000000" w:themeColor="text1"/>
          <w:sz w:val="22"/>
          <w:szCs w:val="22"/>
        </w:rPr>
        <w:t>Sponsor Draw-Down Report for</w:t>
      </w:r>
      <w:r w:rsidR="00F3625D">
        <w:rPr>
          <w:rFonts w:ascii="Arial" w:hAnsi="Arial" w:cs="Arial"/>
          <w:color w:val="000000" w:themeColor="text1"/>
          <w:sz w:val="22"/>
          <w:szCs w:val="22"/>
        </w:rPr>
        <w:t xml:space="preserve"> reimbursable expenditures </w:t>
      </w:r>
      <w:r w:rsidRPr="00CC3D4D">
        <w:rPr>
          <w:rFonts w:ascii="Arial" w:hAnsi="Arial" w:cs="Arial"/>
          <w:color w:val="000000" w:themeColor="text1"/>
          <w:sz w:val="22"/>
          <w:szCs w:val="22"/>
        </w:rPr>
        <w:t xml:space="preserve">associated with grants is located: </w:t>
      </w:r>
      <w:r w:rsidRPr="00CC3D4D">
        <w:rPr>
          <w:rFonts w:ascii="Arial" w:hAnsi="Arial" w:cs="Arial"/>
          <w:i/>
          <w:sz w:val="22"/>
          <w:szCs w:val="22"/>
        </w:rPr>
        <w:t>Customer Contracts &gt; Reports &gt; Sponsor Draw Down Report</w:t>
      </w:r>
    </w:p>
    <w:p w14:paraId="196E090D" w14:textId="77777777" w:rsidR="00F40DBF" w:rsidRDefault="00F40DBF" w:rsidP="002C24B4">
      <w:pPr>
        <w:pStyle w:val="Heading2"/>
        <w:spacing w:after="100"/>
        <w:rPr>
          <w:b w:val="0"/>
          <w:bCs w:val="0"/>
          <w:i w:val="0"/>
          <w:iCs w:val="0"/>
          <w:sz w:val="24"/>
          <w:szCs w:val="24"/>
        </w:rPr>
      </w:pPr>
    </w:p>
    <w:p w14:paraId="196E090E" w14:textId="77777777" w:rsidR="002C24B4" w:rsidRDefault="002C24B4" w:rsidP="002C24B4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48" w:name="_Toc3803528"/>
      <w:r>
        <w:rPr>
          <w:i w:val="0"/>
          <w:iCs w:val="0"/>
          <w:sz w:val="24"/>
          <w:szCs w:val="24"/>
        </w:rPr>
        <w:t>Lesson Review</w:t>
      </w:r>
      <w:bookmarkEnd w:id="48"/>
    </w:p>
    <w:p w14:paraId="196E090F" w14:textId="77777777" w:rsidR="002C24B4" w:rsidRPr="00D5475B" w:rsidRDefault="002C24B4" w:rsidP="002C24B4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n this lesson</w:t>
      </w:r>
      <w:r w:rsidRPr="00D5475B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>you learned</w:t>
      </w:r>
      <w:r w:rsidRPr="00D5475B">
        <w:rPr>
          <w:rFonts w:ascii="Arial" w:hAnsi="Arial" w:cs="Arial"/>
          <w:sz w:val="22"/>
          <w:szCs w:val="22"/>
        </w:rPr>
        <w:t>:</w:t>
      </w:r>
    </w:p>
    <w:p w14:paraId="196E0910" w14:textId="77777777" w:rsidR="002C24B4" w:rsidRPr="00E3641D" w:rsidRDefault="002C24B4" w:rsidP="002C24B4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E3641D">
        <w:rPr>
          <w:rFonts w:ascii="Arial" w:hAnsi="Arial" w:cs="Arial"/>
          <w:sz w:val="22"/>
          <w:szCs w:val="22"/>
        </w:rPr>
        <w:t>How to update award profile information</w:t>
      </w:r>
    </w:p>
    <w:p w14:paraId="196E0911" w14:textId="77777777" w:rsidR="002C24B4" w:rsidRPr="0092295D" w:rsidRDefault="002C24B4" w:rsidP="002C24B4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</w:rPr>
      </w:pPr>
      <w:r w:rsidRPr="00E3641D">
        <w:rPr>
          <w:rFonts w:ascii="Arial" w:hAnsi="Arial" w:cs="Arial"/>
          <w:sz w:val="22"/>
          <w:szCs w:val="22"/>
        </w:rPr>
        <w:t xml:space="preserve">How to </w:t>
      </w:r>
      <w:r w:rsidR="0047258C">
        <w:rPr>
          <w:rFonts w:ascii="Arial" w:hAnsi="Arial" w:cs="Arial"/>
          <w:sz w:val="22"/>
          <w:szCs w:val="22"/>
        </w:rPr>
        <w:t>review</w:t>
      </w:r>
      <w:r w:rsidRPr="00E3641D">
        <w:rPr>
          <w:rFonts w:ascii="Arial" w:hAnsi="Arial" w:cs="Arial"/>
          <w:sz w:val="22"/>
          <w:szCs w:val="22"/>
        </w:rPr>
        <w:t xml:space="preserve"> project profile and project activity information for an award</w:t>
      </w:r>
    </w:p>
    <w:p w14:paraId="196E0912" w14:textId="77777777" w:rsidR="00D36BBA" w:rsidRDefault="002C24B4" w:rsidP="00D36BBA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E3641D">
        <w:rPr>
          <w:rFonts w:ascii="Arial" w:hAnsi="Arial" w:cs="Arial"/>
          <w:sz w:val="22"/>
          <w:szCs w:val="22"/>
        </w:rPr>
        <w:t>How to update</w:t>
      </w:r>
      <w:r w:rsidR="007F6F34">
        <w:rPr>
          <w:rFonts w:ascii="Arial" w:hAnsi="Arial" w:cs="Arial"/>
          <w:sz w:val="22"/>
          <w:szCs w:val="22"/>
        </w:rPr>
        <w:t xml:space="preserve"> and finalize</w:t>
      </w:r>
      <w:r w:rsidRPr="00E3641D">
        <w:rPr>
          <w:rFonts w:ascii="Arial" w:hAnsi="Arial" w:cs="Arial"/>
          <w:sz w:val="22"/>
          <w:szCs w:val="22"/>
        </w:rPr>
        <w:t xml:space="preserve"> budget information for an award</w:t>
      </w:r>
    </w:p>
    <w:p w14:paraId="196E0913" w14:textId="77777777" w:rsidR="004676DE" w:rsidRPr="004676DE" w:rsidRDefault="004676DE" w:rsidP="004676DE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E3641D">
        <w:rPr>
          <w:rFonts w:ascii="Arial" w:hAnsi="Arial" w:cs="Arial"/>
          <w:sz w:val="22"/>
          <w:szCs w:val="22"/>
        </w:rPr>
        <w:t>Ho</w:t>
      </w:r>
      <w:r>
        <w:rPr>
          <w:rFonts w:ascii="Arial" w:hAnsi="Arial" w:cs="Arial"/>
          <w:sz w:val="22"/>
          <w:szCs w:val="22"/>
        </w:rPr>
        <w:t>w</w:t>
      </w:r>
      <w:r w:rsidRPr="00E3641D">
        <w:rPr>
          <w:rFonts w:ascii="Arial" w:hAnsi="Arial" w:cs="Arial"/>
          <w:sz w:val="22"/>
          <w:szCs w:val="22"/>
        </w:rPr>
        <w:t xml:space="preserve"> to review cost sharing amounts</w:t>
      </w:r>
    </w:p>
    <w:p w14:paraId="196E0914" w14:textId="77777777" w:rsidR="002C24B4" w:rsidRDefault="002C24B4" w:rsidP="002C24B4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E3641D">
        <w:rPr>
          <w:rFonts w:ascii="Arial" w:hAnsi="Arial" w:cs="Arial"/>
          <w:sz w:val="22"/>
          <w:szCs w:val="22"/>
        </w:rPr>
        <w:t xml:space="preserve">How to update </w:t>
      </w:r>
      <w:r w:rsidR="00CF65F0">
        <w:rPr>
          <w:rFonts w:ascii="Arial" w:hAnsi="Arial" w:cs="Arial"/>
          <w:sz w:val="22"/>
          <w:szCs w:val="22"/>
        </w:rPr>
        <w:t xml:space="preserve">customer </w:t>
      </w:r>
      <w:r w:rsidRPr="00E3641D">
        <w:rPr>
          <w:rFonts w:ascii="Arial" w:hAnsi="Arial" w:cs="Arial"/>
          <w:sz w:val="22"/>
          <w:szCs w:val="22"/>
        </w:rPr>
        <w:t>contract information and activate an award</w:t>
      </w:r>
    </w:p>
    <w:p w14:paraId="196E0915" w14:textId="77777777" w:rsidR="002C24B4" w:rsidRPr="00E3641D" w:rsidRDefault="002C24B4" w:rsidP="002C24B4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E3641D">
        <w:rPr>
          <w:rFonts w:ascii="Arial" w:hAnsi="Arial" w:cs="Arial"/>
          <w:sz w:val="22"/>
          <w:szCs w:val="22"/>
        </w:rPr>
        <w:t>The closing of a grant process</w:t>
      </w:r>
    </w:p>
    <w:p w14:paraId="196E0916" w14:textId="77777777" w:rsidR="002C24B4" w:rsidRDefault="002C24B4" w:rsidP="002C24B4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E3641D">
        <w:rPr>
          <w:rFonts w:ascii="Arial" w:hAnsi="Arial" w:cs="Arial"/>
          <w:sz w:val="22"/>
          <w:szCs w:val="22"/>
        </w:rPr>
        <w:t>The explanation of Federal Report</w:t>
      </w:r>
      <w:r w:rsidR="001A7177">
        <w:rPr>
          <w:rFonts w:ascii="Arial" w:hAnsi="Arial" w:cs="Arial"/>
          <w:sz w:val="22"/>
          <w:szCs w:val="22"/>
        </w:rPr>
        <w:t>s</w:t>
      </w:r>
      <w:r w:rsidRPr="00E3641D">
        <w:rPr>
          <w:rFonts w:ascii="Arial" w:hAnsi="Arial" w:cs="Arial"/>
          <w:sz w:val="22"/>
          <w:szCs w:val="22"/>
        </w:rPr>
        <w:t xml:space="preserve"> </w:t>
      </w:r>
    </w:p>
    <w:p w14:paraId="196E0917" w14:textId="77777777" w:rsidR="00294771" w:rsidRDefault="00294771" w:rsidP="00294771">
      <w:pPr>
        <w:spacing w:line="360" w:lineRule="auto"/>
        <w:rPr>
          <w:rFonts w:ascii="Arial" w:hAnsi="Arial" w:cs="Arial"/>
          <w:sz w:val="22"/>
          <w:szCs w:val="22"/>
        </w:rPr>
      </w:pPr>
    </w:p>
    <w:p w14:paraId="196E0918" w14:textId="77777777" w:rsidR="00294771" w:rsidRPr="00247309" w:rsidRDefault="00294771" w:rsidP="00247309">
      <w:pPr>
        <w:spacing w:after="100" w:afterAutospacing="1"/>
        <w:contextualSpacing/>
        <w:rPr>
          <w:rFonts w:ascii="Arial" w:hAnsi="Arial" w:cs="Arial"/>
          <w:sz w:val="22"/>
          <w:szCs w:val="22"/>
        </w:rPr>
      </w:pPr>
      <w:r w:rsidRPr="00247309">
        <w:rPr>
          <w:rFonts w:ascii="Arial" w:hAnsi="Arial" w:cs="Arial"/>
          <w:noProof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85888" behindDoc="0" locked="0" layoutInCell="0" allowOverlap="0" wp14:anchorId="196E098A" wp14:editId="196E098B">
                <wp:simplePos x="1143000" y="1743075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2190750" cy="419100"/>
                <wp:effectExtent l="0" t="0" r="0" b="0"/>
                <wp:wrapTopAndBottom/>
                <wp:docPr id="28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90750" cy="419100"/>
                          <a:chOff x="4359275" y="3219450"/>
                          <a:chExt cx="2193925" cy="419100"/>
                        </a:xfrm>
                      </wpg:grpSpPr>
                      <pic:pic xmlns:pic="http://schemas.openxmlformats.org/drawingml/2006/picture">
                        <pic:nvPicPr>
                          <pic:cNvPr id="69" name="Picture 69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359275" y="3219450"/>
                            <a:ext cx="425450" cy="419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7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800600" y="3257550"/>
                            <a:ext cx="17526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7496F2" w14:textId="77777777" w:rsidR="005036F9" w:rsidRDefault="005036F9" w:rsidP="006F762C">
                              <w:pPr>
                                <w:pStyle w:val="NormalWeb"/>
                                <w:spacing w:before="0" w:after="20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cstheme="minorBidi"/>
                                  <w:b/>
                                  <w:bCs/>
                                  <w:color w:val="000000" w:themeColor="text1"/>
                                  <w:kern w:val="24"/>
                                </w:rPr>
                                <w:t>Additional Resources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6E098A" id="_x0000_s1035" style="position:absolute;margin-left:0;margin-top:0;width:172.5pt;height:33pt;z-index:251685888;mso-position-horizontal:left;mso-position-horizontal-relative:margin" coordorigin="43592,32194" coordsize="21939,41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" o:allowincell="f" o:allowoverlap="f">
                <v:shape id="Picture 69" o:spid="_x0000_s1036" type="#_x0000_t75" style="position:absolute;left:43592;top:32194;width:4255;height:419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">
                  <v:imagedata r:id="rId21" o:title=""/>
                </v:shape>
                <v:shape id="Text Box 2" o:spid="_x0000_s1037" type="#_x0000_t202" style="position:absolute;left:48006;top:32575;width:17526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" stroked="f">
                  <v:textbox>
                    <w:txbxContent>
                      <w:p w14:paraId="1C7496F2" w14:textId="77777777" w:rsidR="005036F9" w:rsidRDefault="005036F9" w:rsidP="006F762C">
                        <w:pPr>
                          <w:pStyle w:val="NormalWeb"/>
                          <w:spacing w:before="0" w:after="20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cstheme="minorBidi"/>
                            <w:b/>
                            <w:bCs/>
                            <w:color w:val="000000" w:themeColor="text1"/>
                            <w:kern w:val="24"/>
                          </w:rPr>
                          <w:t>Additional Resources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 w:rsidRPr="00247309">
        <w:rPr>
          <w:rFonts w:ascii="Arial" w:hAnsi="Arial" w:cs="Arial"/>
          <w:sz w:val="22"/>
          <w:szCs w:val="22"/>
        </w:rPr>
        <w:t>The following are additional resources that provide more detail about the topic we have covered:</w:t>
      </w:r>
    </w:p>
    <w:p w14:paraId="196E0919" w14:textId="5727A8C3" w:rsidR="0092295D" w:rsidRDefault="0092295D" w:rsidP="00E3641D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sz w:val="22"/>
          <w:szCs w:val="22"/>
        </w:rPr>
      </w:pPr>
      <w:r w:rsidRPr="00E3641D">
        <w:rPr>
          <w:rFonts w:ascii="Arial" w:hAnsi="Arial" w:cs="Arial"/>
          <w:sz w:val="22"/>
          <w:szCs w:val="22"/>
        </w:rPr>
        <w:t>SMART Website – Projects/Grants materials</w:t>
      </w:r>
    </w:p>
    <w:p w14:paraId="27821656" w14:textId="60D24B94" w:rsidR="00B64688" w:rsidRPr="00B64688" w:rsidRDefault="00B64688" w:rsidP="00B64688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t>OMB, Omni Circular, “OMB Uniform Guidance:  Administrative Requirements, Cost Principles, and Audit Requirements for Federal Awards”</w:t>
      </w:r>
    </w:p>
    <w:p w14:paraId="196E091E" w14:textId="77777777" w:rsidR="0092295D" w:rsidRPr="000129BA" w:rsidRDefault="0092295D" w:rsidP="00E3641D">
      <w:pPr>
        <w:numPr>
          <w:ilvl w:val="0"/>
          <w:numId w:val="6"/>
        </w:numPr>
        <w:spacing w:after="100" w:afterAutospacing="1" w:line="276" w:lineRule="auto"/>
        <w:rPr>
          <w:rFonts w:ascii="Arial" w:hAnsi="Arial" w:cs="Arial"/>
          <w:color w:val="000000" w:themeColor="text1"/>
          <w:sz w:val="22"/>
          <w:szCs w:val="22"/>
        </w:rPr>
      </w:pPr>
      <w:r w:rsidRPr="00A34970">
        <w:rPr>
          <w:rFonts w:ascii="Arial" w:hAnsi="Arial" w:cs="Arial"/>
          <w:sz w:val="22"/>
          <w:szCs w:val="22"/>
        </w:rPr>
        <w:t>Grant Award Agreements</w:t>
      </w:r>
      <w:r w:rsidRPr="00A34970">
        <w:rPr>
          <w:rFonts w:ascii="Arial" w:hAnsi="Arial" w:cs="Arial"/>
          <w:color w:val="000000" w:themeColor="text1"/>
          <w:sz w:val="22"/>
          <w:szCs w:val="22"/>
        </w:rPr>
        <w:t xml:space="preserve"> </w:t>
      </w:r>
    </w:p>
    <w:sectPr w:rsidR="0092295D" w:rsidRPr="000129BA" w:rsidSect="002C3BB5">
      <w:footerReference w:type="default" r:id="rId68"/>
      <w:pgSz w:w="12240" w:h="15840" w:code="1"/>
      <w:pgMar w:top="1440" w:right="1800" w:bottom="1440" w:left="1800" w:header="576" w:footer="57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6E098E" w14:textId="77777777" w:rsidR="005036F9" w:rsidRDefault="005036F9">
      <w:r>
        <w:separator/>
      </w:r>
    </w:p>
  </w:endnote>
  <w:endnote w:type="continuationSeparator" w:id="0">
    <w:p w14:paraId="196E098F" w14:textId="77777777" w:rsidR="005036F9" w:rsidRDefault="005036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6E0993" w14:textId="53DC9347" w:rsidR="005036F9" w:rsidRPr="00F27E75" w:rsidRDefault="005036F9" w:rsidP="00D60A15">
    <w:pPr>
      <w:pStyle w:val="Footer"/>
      <w:pBdr>
        <w:top w:val="single" w:sz="4" w:space="1" w:color="auto"/>
      </w:pBdr>
      <w:tabs>
        <w:tab w:val="clear" w:pos="4320"/>
        <w:tab w:val="clear" w:pos="8640"/>
        <w:tab w:val="center" w:pos="4686"/>
        <w:tab w:val="right" w:pos="9372"/>
      </w:tabs>
      <w:rPr>
        <w:rFonts w:ascii="Arial" w:hAnsi="Arial" w:cs="Arial"/>
        <w:b/>
        <w:bCs/>
        <w:sz w:val="22"/>
        <w:szCs w:val="22"/>
      </w:rPr>
    </w:pPr>
    <w:r w:rsidRPr="00F27E75">
      <w:rPr>
        <w:rFonts w:ascii="Arial" w:hAnsi="Arial" w:cs="Arial"/>
        <w:b/>
        <w:bCs/>
        <w:sz w:val="18"/>
        <w:szCs w:val="18"/>
      </w:rPr>
      <w:t>Created: 3/16/2010</w:t>
    </w:r>
    <w:r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ab/>
    </w:r>
    <w:r w:rsidRPr="00F27E75">
      <w:rPr>
        <w:rFonts w:ascii="Arial" w:hAnsi="Arial" w:cs="Arial"/>
        <w:b/>
        <w:bCs/>
        <w:sz w:val="22"/>
        <w:szCs w:val="22"/>
      </w:rPr>
      <w:t>Final</w:t>
    </w:r>
  </w:p>
  <w:p w14:paraId="21A5FD86" w14:textId="16F88912" w:rsidR="005036F9" w:rsidRPr="00F27E75" w:rsidRDefault="005036F9" w:rsidP="00D60A15">
    <w:pPr>
      <w:pStyle w:val="Footer"/>
      <w:pBdr>
        <w:top w:val="single" w:sz="4" w:space="1" w:color="auto"/>
      </w:pBdr>
      <w:tabs>
        <w:tab w:val="clear" w:pos="4320"/>
        <w:tab w:val="clear" w:pos="8640"/>
        <w:tab w:val="center" w:pos="4686"/>
        <w:tab w:val="right" w:pos="9372"/>
      </w:tabs>
      <w:rPr>
        <w:rFonts w:ascii="Arial" w:hAnsi="Arial" w:cs="Arial"/>
        <w:b/>
        <w:bCs/>
        <w:sz w:val="18"/>
        <w:szCs w:val="18"/>
      </w:rPr>
    </w:pPr>
    <w:r w:rsidRPr="00F27E75">
      <w:rPr>
        <w:rFonts w:ascii="Arial" w:hAnsi="Arial" w:cs="Arial"/>
        <w:b/>
        <w:bCs/>
        <w:sz w:val="18"/>
        <w:szCs w:val="18"/>
      </w:rPr>
      <w:t>Updated: 3/12/2013</w:t>
    </w:r>
  </w:p>
  <w:p w14:paraId="196E0994" w14:textId="3A294266" w:rsidR="005036F9" w:rsidRPr="002F558F" w:rsidRDefault="005036F9" w:rsidP="00D60A15">
    <w:pPr>
      <w:pStyle w:val="Footer"/>
      <w:pBdr>
        <w:top w:val="single" w:sz="4" w:space="1" w:color="auto"/>
      </w:pBdr>
      <w:tabs>
        <w:tab w:val="clear" w:pos="4320"/>
        <w:tab w:val="clear" w:pos="8640"/>
        <w:tab w:val="center" w:pos="4686"/>
        <w:tab w:val="right" w:pos="9372"/>
      </w:tabs>
      <w:rPr>
        <w:rFonts w:ascii="Arial" w:hAnsi="Arial" w:cs="Arial"/>
        <w:b/>
        <w:bCs/>
        <w:sz w:val="28"/>
        <w:szCs w:val="28"/>
      </w:rPr>
    </w:pPr>
    <w:r w:rsidRPr="00F27E75">
      <w:rPr>
        <w:rFonts w:ascii="Arial" w:hAnsi="Arial" w:cs="Arial"/>
        <w:b/>
        <w:bCs/>
        <w:sz w:val="18"/>
        <w:szCs w:val="18"/>
      </w:rPr>
      <w:t>Updated: 3/15/2019</w:t>
    </w:r>
    <w:r>
      <w:rPr>
        <w:rStyle w:val="PageNumber"/>
        <w:sz w:val="16"/>
        <w:szCs w:val="16"/>
      </w:rPr>
      <w:tab/>
    </w:r>
    <w:r>
      <w:rPr>
        <w:rStyle w:val="PageNumber"/>
        <w:sz w:val="16"/>
        <w:szCs w:val="16"/>
      </w:rPr>
      <w:tab/>
    </w:r>
    <w:r>
      <w:rPr>
        <w:rStyle w:val="PageNumber"/>
        <w:sz w:val="16"/>
        <w:szCs w:val="16"/>
      </w:rPr>
      <w:tab/>
      <w:t xml:space="preserve">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6E099A" w14:textId="29D08CAF" w:rsidR="005036F9" w:rsidRDefault="005036F9" w:rsidP="00EB50F6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b/>
        <w:bCs/>
        <w:sz w:val="22"/>
        <w:szCs w:val="22"/>
      </w:rPr>
    </w:pPr>
    <w:r w:rsidRPr="00F27E75">
      <w:rPr>
        <w:rFonts w:ascii="Arial" w:hAnsi="Arial" w:cs="Arial"/>
        <w:b/>
        <w:bCs/>
        <w:sz w:val="18"/>
        <w:szCs w:val="18"/>
      </w:rPr>
      <w:t xml:space="preserve">Created: </w:t>
    </w:r>
    <w:r>
      <w:rPr>
        <w:rFonts w:ascii="Arial" w:hAnsi="Arial" w:cs="Arial"/>
        <w:b/>
        <w:bCs/>
        <w:sz w:val="18"/>
        <w:szCs w:val="18"/>
      </w:rPr>
      <w:t>3/16/2010</w:t>
    </w:r>
    <w:r>
      <w:rPr>
        <w:rFonts w:ascii="Arial" w:hAnsi="Arial" w:cs="Arial"/>
        <w:b/>
        <w:bCs/>
        <w:sz w:val="22"/>
        <w:szCs w:val="22"/>
      </w:rPr>
      <w:tab/>
    </w:r>
    <w:r w:rsidRPr="00776607">
      <w:rPr>
        <w:rFonts w:ascii="Arial" w:hAnsi="Arial" w:cs="Arial"/>
        <w:b/>
        <w:bCs/>
        <w:sz w:val="22"/>
        <w:szCs w:val="22"/>
      </w:rPr>
      <w:t xml:space="preserve">Page </w: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Pr="00776607">
      <w:rPr>
        <w:rStyle w:val="PageNumber"/>
        <w:rFonts w:ascii="Arial" w:hAnsi="Arial" w:cs="Arial"/>
        <w:b/>
        <w:sz w:val="22"/>
        <w:szCs w:val="22"/>
      </w:rPr>
      <w:instrText xml:space="preserve"> PAGE </w:instrTex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>
      <w:rPr>
        <w:rStyle w:val="PageNumber"/>
        <w:rFonts w:ascii="Arial" w:hAnsi="Arial" w:cs="Arial"/>
        <w:b/>
        <w:noProof/>
        <w:sz w:val="22"/>
        <w:szCs w:val="22"/>
      </w:rPr>
      <w:t>2</w: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Pr="00776607">
      <w:rPr>
        <w:rStyle w:val="PageNumber"/>
        <w:rFonts w:ascii="Arial" w:hAnsi="Arial" w:cs="Arial"/>
        <w:b/>
        <w:sz w:val="22"/>
        <w:szCs w:val="22"/>
      </w:rPr>
      <w:t xml:space="preserve"> of </w: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Pr="00776607">
      <w:rPr>
        <w:rStyle w:val="PageNumber"/>
        <w:rFonts w:ascii="Arial" w:hAnsi="Arial" w:cs="Arial"/>
        <w:b/>
        <w:sz w:val="22"/>
        <w:szCs w:val="22"/>
      </w:rPr>
      <w:instrText xml:space="preserve"> NUMPAGES </w:instrTex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>
      <w:rPr>
        <w:rStyle w:val="PageNumber"/>
        <w:rFonts w:ascii="Arial" w:hAnsi="Arial" w:cs="Arial"/>
        <w:b/>
        <w:noProof/>
        <w:sz w:val="22"/>
        <w:szCs w:val="22"/>
      </w:rPr>
      <w:t>71</w: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>
      <w:rPr>
        <w:rStyle w:val="PageNumber"/>
        <w:rFonts w:ascii="Arial" w:hAnsi="Arial" w:cs="Arial"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>Version 1.1</w:t>
    </w:r>
  </w:p>
  <w:p w14:paraId="32C332A4" w14:textId="5139FC25" w:rsidR="005036F9" w:rsidRDefault="005036F9" w:rsidP="00EB50F6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Style w:val="PageNumber"/>
        <w:sz w:val="18"/>
        <w:szCs w:val="18"/>
      </w:rPr>
    </w:pPr>
    <w:r w:rsidRPr="00F27E75">
      <w:rPr>
        <w:rFonts w:ascii="Arial" w:hAnsi="Arial" w:cs="Arial"/>
        <w:b/>
        <w:bCs/>
        <w:sz w:val="18"/>
        <w:szCs w:val="18"/>
      </w:rPr>
      <w:t xml:space="preserve">Updated: </w:t>
    </w:r>
    <w:r>
      <w:rPr>
        <w:rFonts w:ascii="Arial" w:hAnsi="Arial" w:cs="Arial"/>
        <w:b/>
        <w:bCs/>
        <w:sz w:val="18"/>
        <w:szCs w:val="18"/>
      </w:rPr>
      <w:t>3/12/2013</w:t>
    </w:r>
  </w:p>
  <w:p w14:paraId="196E099B" w14:textId="12C029CD" w:rsidR="005036F9" w:rsidRPr="00F27E75" w:rsidRDefault="005036F9" w:rsidP="00EB50F6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b/>
        <w:snapToGrid w:val="0"/>
        <w:sz w:val="18"/>
        <w:szCs w:val="18"/>
      </w:rPr>
    </w:pPr>
    <w:r w:rsidRPr="00F27E75">
      <w:rPr>
        <w:rStyle w:val="PageNumber"/>
        <w:b/>
        <w:sz w:val="18"/>
        <w:szCs w:val="18"/>
      </w:rPr>
      <w:t xml:space="preserve">Updated:  </w:t>
    </w:r>
    <w:r>
      <w:rPr>
        <w:rStyle w:val="PageNumber"/>
        <w:b/>
        <w:sz w:val="18"/>
        <w:szCs w:val="18"/>
      </w:rPr>
      <w:t>3/15/2019</w:t>
    </w:r>
    <w:r w:rsidRPr="00F27E75">
      <w:rPr>
        <w:rStyle w:val="PageNumber"/>
        <w:b/>
        <w:sz w:val="18"/>
        <w:szCs w:val="18"/>
      </w:rPr>
      <w:tab/>
    </w:r>
    <w:r w:rsidRPr="00F27E75">
      <w:rPr>
        <w:rStyle w:val="PageNumber"/>
        <w:b/>
        <w:sz w:val="18"/>
        <w:szCs w:val="18"/>
      </w:rPr>
      <w:tab/>
    </w:r>
    <w:r w:rsidRPr="00F27E75">
      <w:rPr>
        <w:rStyle w:val="PageNumber"/>
        <w:b/>
        <w:sz w:val="18"/>
        <w:szCs w:val="18"/>
      </w:rPr>
      <w:tab/>
      <w:t xml:space="preserve">     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auto"/>
        <w:left w:val="none" w:sz="0" w:space="0" w:color="auto"/>
        <w:bottom w:val="single" w:sz="12" w:space="0" w:color="auto"/>
        <w:right w:val="none" w:sz="0" w:space="0" w:color="auto"/>
        <w:insideH w:val="single" w:sz="12" w:space="0" w:color="auto"/>
        <w:insideV w:val="single" w:sz="12" w:space="0" w:color="auto"/>
      </w:tblBorders>
      <w:tblLook w:val="04A0" w:firstRow="1" w:lastRow="0" w:firstColumn="1" w:lastColumn="0" w:noHBand="0" w:noVBand="1"/>
    </w:tblPr>
    <w:tblGrid>
      <w:gridCol w:w="8640"/>
    </w:tblGrid>
    <w:tr w:rsidR="005036F9" w14:paraId="196E09A0" w14:textId="77777777" w:rsidTr="007D22D3">
      <w:trPr>
        <w:trHeight w:val="2220"/>
      </w:trPr>
      <w:tc>
        <w:tcPr>
          <w:tcW w:w="8856" w:type="dxa"/>
        </w:tcPr>
        <w:p w14:paraId="196E099F" w14:textId="5F090A25" w:rsidR="005036F9" w:rsidRPr="00393FA6" w:rsidRDefault="005036F9" w:rsidP="00D60A15">
          <w:pPr>
            <w:pStyle w:val="Footer"/>
            <w:tabs>
              <w:tab w:val="clear" w:pos="4320"/>
              <w:tab w:val="clear" w:pos="8640"/>
              <w:tab w:val="center" w:pos="4686"/>
              <w:tab w:val="right" w:pos="9372"/>
            </w:tabs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</w:rPr>
            <w:t>Participant</w:t>
          </w:r>
          <w:r w:rsidRPr="00C04C40">
            <w:rPr>
              <w:rFonts w:ascii="Arial" w:hAnsi="Arial" w:cs="Arial"/>
              <w:b/>
              <w:bCs/>
            </w:rPr>
            <w:t xml:space="preserve"> Notes:</w:t>
          </w:r>
        </w:p>
      </w:tc>
    </w:tr>
  </w:tbl>
  <w:p w14:paraId="196E09A1" w14:textId="629CC177" w:rsidR="005036F9" w:rsidRDefault="005036F9" w:rsidP="007D22D3">
    <w:pPr>
      <w:pStyle w:val="Footer"/>
      <w:pBdr>
        <w:top w:val="single" w:sz="4" w:space="15" w:color="auto"/>
      </w:pBdr>
      <w:tabs>
        <w:tab w:val="clear" w:pos="4320"/>
        <w:tab w:val="center" w:pos="4686"/>
      </w:tabs>
      <w:rPr>
        <w:rFonts w:ascii="Arial" w:hAnsi="Arial" w:cs="Arial"/>
        <w:b/>
        <w:bCs/>
        <w:sz w:val="22"/>
        <w:szCs w:val="22"/>
      </w:rPr>
    </w:pPr>
    <w:r w:rsidRPr="00F27E75">
      <w:rPr>
        <w:rFonts w:ascii="Arial" w:hAnsi="Arial" w:cs="Arial"/>
        <w:b/>
        <w:bCs/>
        <w:sz w:val="18"/>
        <w:szCs w:val="18"/>
      </w:rPr>
      <w:t xml:space="preserve">Created: </w:t>
    </w:r>
    <w:r>
      <w:rPr>
        <w:rFonts w:ascii="Arial" w:hAnsi="Arial" w:cs="Arial"/>
        <w:b/>
        <w:bCs/>
        <w:sz w:val="18"/>
        <w:szCs w:val="18"/>
      </w:rPr>
      <w:t>3/16/2010</w:t>
    </w:r>
    <w:r w:rsidRPr="00EB50F6">
      <w:rPr>
        <w:rFonts w:ascii="Arial" w:hAnsi="Arial" w:cs="Arial"/>
        <w:b/>
        <w:bCs/>
        <w:sz w:val="22"/>
        <w:szCs w:val="22"/>
      </w:rPr>
      <w:tab/>
    </w:r>
    <w:r w:rsidRPr="00776607">
      <w:rPr>
        <w:rFonts w:ascii="Arial" w:hAnsi="Arial" w:cs="Arial"/>
        <w:b/>
        <w:bCs/>
        <w:sz w:val="22"/>
        <w:szCs w:val="22"/>
      </w:rPr>
      <w:t xml:space="preserve">Page </w: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Pr="00776607">
      <w:rPr>
        <w:rStyle w:val="PageNumber"/>
        <w:rFonts w:ascii="Arial" w:hAnsi="Arial" w:cs="Arial"/>
        <w:b/>
        <w:sz w:val="22"/>
        <w:szCs w:val="22"/>
      </w:rPr>
      <w:instrText xml:space="preserve"> PAGE </w:instrTex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>
      <w:rPr>
        <w:rStyle w:val="PageNumber"/>
        <w:rFonts w:ascii="Arial" w:hAnsi="Arial" w:cs="Arial"/>
        <w:b/>
        <w:noProof/>
        <w:sz w:val="22"/>
        <w:szCs w:val="22"/>
      </w:rPr>
      <w:t>4</w: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Pr="00776607">
      <w:rPr>
        <w:rStyle w:val="PageNumber"/>
        <w:rFonts w:ascii="Arial" w:hAnsi="Arial" w:cs="Arial"/>
        <w:b/>
        <w:sz w:val="22"/>
        <w:szCs w:val="22"/>
      </w:rPr>
      <w:t xml:space="preserve"> of </w: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Pr="00776607">
      <w:rPr>
        <w:rStyle w:val="PageNumber"/>
        <w:rFonts w:ascii="Arial" w:hAnsi="Arial" w:cs="Arial"/>
        <w:b/>
        <w:sz w:val="22"/>
        <w:szCs w:val="22"/>
      </w:rPr>
      <w:instrText xml:space="preserve"> NUMPAGES </w:instrTex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>
      <w:rPr>
        <w:rStyle w:val="PageNumber"/>
        <w:rFonts w:ascii="Arial" w:hAnsi="Arial" w:cs="Arial"/>
        <w:b/>
        <w:noProof/>
        <w:sz w:val="22"/>
        <w:szCs w:val="22"/>
      </w:rPr>
      <w:t>71</w:t>
    </w:r>
    <w:r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>
      <w:rPr>
        <w:rStyle w:val="PageNumber"/>
        <w:rFonts w:ascii="Arial" w:hAnsi="Arial" w:cs="Arial"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>Final</w:t>
    </w:r>
  </w:p>
  <w:p w14:paraId="2252ABBF" w14:textId="58347B2C" w:rsidR="005036F9" w:rsidRDefault="005036F9" w:rsidP="007D22D3">
    <w:pPr>
      <w:pStyle w:val="Footer"/>
      <w:pBdr>
        <w:top w:val="single" w:sz="4" w:space="15" w:color="auto"/>
      </w:pBdr>
      <w:tabs>
        <w:tab w:val="clear" w:pos="4320"/>
        <w:tab w:val="center" w:pos="4686"/>
      </w:tabs>
      <w:rPr>
        <w:rFonts w:ascii="Arial" w:hAnsi="Arial" w:cs="Arial"/>
        <w:b/>
        <w:bCs/>
        <w:sz w:val="18"/>
        <w:szCs w:val="18"/>
      </w:rPr>
    </w:pPr>
    <w:r w:rsidRPr="00F27E75">
      <w:rPr>
        <w:rFonts w:ascii="Arial" w:hAnsi="Arial" w:cs="Arial"/>
        <w:b/>
        <w:bCs/>
        <w:sz w:val="18"/>
        <w:szCs w:val="18"/>
      </w:rPr>
      <w:t xml:space="preserve">Updated: </w:t>
    </w:r>
    <w:r>
      <w:rPr>
        <w:rFonts w:ascii="Arial" w:hAnsi="Arial" w:cs="Arial"/>
        <w:b/>
        <w:bCs/>
        <w:sz w:val="18"/>
        <w:szCs w:val="18"/>
      </w:rPr>
      <w:t>3/12/2013</w:t>
    </w:r>
  </w:p>
  <w:p w14:paraId="196E09A2" w14:textId="088B1B50" w:rsidR="005036F9" w:rsidRPr="00F27E75" w:rsidRDefault="005036F9" w:rsidP="007D22D3">
    <w:pPr>
      <w:pStyle w:val="Footer"/>
      <w:pBdr>
        <w:top w:val="single" w:sz="4" w:space="15" w:color="auto"/>
      </w:pBdr>
      <w:tabs>
        <w:tab w:val="clear" w:pos="4320"/>
        <w:tab w:val="center" w:pos="4686"/>
      </w:tabs>
      <w:rPr>
        <w:rFonts w:ascii="Arial" w:hAnsi="Arial" w:cs="Arial"/>
        <w:snapToGrid w:val="0"/>
        <w:sz w:val="18"/>
        <w:szCs w:val="18"/>
      </w:rPr>
    </w:pPr>
    <w:r>
      <w:rPr>
        <w:rFonts w:ascii="Arial" w:hAnsi="Arial" w:cs="Arial"/>
        <w:b/>
        <w:bCs/>
        <w:sz w:val="18"/>
        <w:szCs w:val="18"/>
      </w:rPr>
      <w:t>Updated:  3/15/2019</w:t>
    </w:r>
    <w:r w:rsidRPr="00F27E75">
      <w:rPr>
        <w:rStyle w:val="PageNumber"/>
        <w:sz w:val="18"/>
        <w:szCs w:val="18"/>
      </w:rPr>
      <w:tab/>
    </w:r>
    <w:r w:rsidRPr="00F27E75">
      <w:rPr>
        <w:rStyle w:val="PageNumber"/>
        <w:sz w:val="18"/>
        <w:szCs w:val="18"/>
      </w:rPr>
      <w:tab/>
      <w:t xml:space="preserve">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6E098C" w14:textId="77777777" w:rsidR="005036F9" w:rsidRDefault="005036F9">
      <w:r>
        <w:separator/>
      </w:r>
    </w:p>
  </w:footnote>
  <w:footnote w:type="continuationSeparator" w:id="0">
    <w:p w14:paraId="196E098D" w14:textId="77777777" w:rsidR="005036F9" w:rsidRDefault="005036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6E0997" w14:textId="77777777" w:rsidR="005036F9" w:rsidRPr="00584ADC" w:rsidRDefault="005036F9" w:rsidP="00584ADC">
    <w:pPr>
      <w:tabs>
        <w:tab w:val="center" w:pos="4320"/>
        <w:tab w:val="right" w:pos="8640"/>
      </w:tabs>
      <w:spacing w:before="120"/>
      <w:jc w:val="center"/>
      <w:rPr>
        <w:rFonts w:ascii="Arial" w:hAnsi="Arial" w:cs="Arial"/>
        <w:b/>
        <w:bCs/>
        <w:sz w:val="36"/>
        <w:szCs w:val="36"/>
      </w:rPr>
    </w:pPr>
    <w:r>
      <w:rPr>
        <w:noProof/>
        <w:sz w:val="36"/>
        <w:szCs w:val="36"/>
      </w:rPr>
      <w:object w:dxaOrig="0" w:dyaOrig="0" w14:anchorId="196E09A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position:absolute;left:0;text-align:left;margin-left:0;margin-top:0;width:7in;height:66.2pt;z-index:-251658752;mso-position-horizontal:center;mso-position-horizontal-relative:text;mso-position-vertical-relative:text" stroked="t" strokecolor="black [3213]" strokeweight="2pt">
          <v:imagedata r:id="rId1" o:title=""/>
          <o:lock v:ext="edit" aspectratio="f"/>
        </v:shape>
        <o:OLEObject Type="Embed" ProgID="Visio.Drawing.11" ShapeID="_x0000_s2056" DrawAspect="Content" ObjectID="_1614416259" r:id="rId2"/>
      </w:object>
    </w:r>
    <w:r w:rsidRPr="00584ADC">
      <w:rPr>
        <w:rFonts w:ascii="Arial" w:hAnsi="Arial" w:cs="Arial"/>
        <w:b/>
        <w:bCs/>
        <w:sz w:val="36"/>
        <w:szCs w:val="36"/>
      </w:rPr>
      <w:t xml:space="preserve">Managing </w:t>
    </w:r>
    <w:r>
      <w:rPr>
        <w:rFonts w:ascii="Arial" w:hAnsi="Arial" w:cs="Arial"/>
        <w:b/>
        <w:bCs/>
        <w:sz w:val="36"/>
        <w:szCs w:val="36"/>
      </w:rPr>
      <w:t>Grants</w:t>
    </w:r>
  </w:p>
  <w:p w14:paraId="196E0998" w14:textId="77777777" w:rsidR="005036F9" w:rsidRPr="00584ADC" w:rsidRDefault="005036F9" w:rsidP="00584ADC">
    <w:pPr>
      <w:jc w:val="center"/>
      <w:rPr>
        <w:rFonts w:ascii="Arial" w:hAnsi="Arial" w:cs="Arial"/>
        <w:b/>
        <w:bCs/>
        <w:sz w:val="36"/>
        <w:szCs w:val="36"/>
      </w:rPr>
    </w:pPr>
    <w:r>
      <w:rPr>
        <w:rFonts w:ascii="Arial" w:hAnsi="Arial" w:cs="Arial"/>
        <w:b/>
        <w:bCs/>
        <w:sz w:val="36"/>
        <w:szCs w:val="36"/>
      </w:rPr>
      <w:t xml:space="preserve">Training </w:t>
    </w:r>
    <w:r w:rsidRPr="00584ADC">
      <w:rPr>
        <w:rFonts w:ascii="Arial" w:hAnsi="Arial" w:cs="Arial"/>
        <w:b/>
        <w:bCs/>
        <w:sz w:val="36"/>
        <w:szCs w:val="36"/>
      </w:rPr>
      <w:t>Guide</w:t>
    </w:r>
  </w:p>
  <w:p w14:paraId="196E0999" w14:textId="77777777" w:rsidR="005036F9" w:rsidRPr="00584ADC" w:rsidRDefault="005036F9" w:rsidP="00584ADC">
    <w:pPr>
      <w:spacing w:after="360"/>
      <w:jc w:val="center"/>
    </w:pPr>
    <w:r w:rsidRPr="00584ADC">
      <w:rPr>
        <w:rFonts w:ascii="Arial" w:hAnsi="Arial" w:cs="Arial"/>
        <w:b/>
        <w:bCs/>
        <w:sz w:val="20"/>
        <w:szCs w:val="20"/>
      </w:rPr>
      <w:t>Statewide Management, Accounting and Reporting Too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64DC5"/>
    <w:multiLevelType w:val="hybridMultilevel"/>
    <w:tmpl w:val="8AEABA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FC7797"/>
    <w:multiLevelType w:val="hybridMultilevel"/>
    <w:tmpl w:val="54E447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3C4616"/>
    <w:multiLevelType w:val="hybridMultilevel"/>
    <w:tmpl w:val="5E5E988A"/>
    <w:lvl w:ilvl="0" w:tplc="27042AAC">
      <w:start w:val="1"/>
      <w:numFmt w:val="bullet"/>
      <w:pStyle w:val="BodyText1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Symbol" w:hint="default"/>
      </w:rPr>
    </w:lvl>
    <w:lvl w:ilvl="1" w:tplc="85AEE5B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6EB475B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cs="Wingdings" w:hint="default"/>
      </w:rPr>
    </w:lvl>
    <w:lvl w:ilvl="3" w:tplc="2EA01E58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Symbol" w:hint="default"/>
      </w:rPr>
    </w:lvl>
    <w:lvl w:ilvl="4" w:tplc="74CEA232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DD4EB5A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cs="Wingdings" w:hint="default"/>
      </w:rPr>
    </w:lvl>
    <w:lvl w:ilvl="6" w:tplc="364C789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cs="Symbol" w:hint="default"/>
      </w:rPr>
    </w:lvl>
    <w:lvl w:ilvl="7" w:tplc="DF287EBC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98F2E59C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C3501C6"/>
    <w:multiLevelType w:val="singleLevel"/>
    <w:tmpl w:val="7542DE08"/>
    <w:lvl w:ilvl="0">
      <w:start w:val="1"/>
      <w:numFmt w:val="bullet"/>
      <w:pStyle w:val="PDCbullet1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cs="Symbol" w:hint="default"/>
      </w:rPr>
    </w:lvl>
  </w:abstractNum>
  <w:abstractNum w:abstractNumId="4" w15:restartNumberingAfterBreak="0">
    <w:nsid w:val="0EF04FD9"/>
    <w:multiLevelType w:val="hybridMultilevel"/>
    <w:tmpl w:val="0E2024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 w15:restartNumberingAfterBreak="0">
    <w:nsid w:val="0F0F6206"/>
    <w:multiLevelType w:val="hybridMultilevel"/>
    <w:tmpl w:val="A3A0B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8E5969"/>
    <w:multiLevelType w:val="hybridMultilevel"/>
    <w:tmpl w:val="D7D6D72A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12F3361E"/>
    <w:multiLevelType w:val="hybridMultilevel"/>
    <w:tmpl w:val="B286532E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8" w15:restartNumberingAfterBreak="0">
    <w:nsid w:val="147C1BCA"/>
    <w:multiLevelType w:val="hybridMultilevel"/>
    <w:tmpl w:val="6186ED54"/>
    <w:lvl w:ilvl="0" w:tplc="A1B054A8">
      <w:start w:val="1"/>
      <w:numFmt w:val="bullet"/>
      <w:pStyle w:val="SOWTabl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4A32B302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DDE0697E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7E4A74E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B6EAAD3A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FF424F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1F8E0F6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ACBC498A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C1383A88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160C0CF2"/>
    <w:multiLevelType w:val="hybridMultilevel"/>
    <w:tmpl w:val="C3F2C8A0"/>
    <w:lvl w:ilvl="0" w:tplc="0409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10" w15:restartNumberingAfterBreak="0">
    <w:nsid w:val="169F19EB"/>
    <w:multiLevelType w:val="hybridMultilevel"/>
    <w:tmpl w:val="239A32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8FE0926"/>
    <w:multiLevelType w:val="hybridMultilevel"/>
    <w:tmpl w:val="3A3EBC4E"/>
    <w:lvl w:ilvl="0" w:tplc="04090001">
      <w:start w:val="1"/>
      <w:numFmt w:val="bullet"/>
      <w:lvlText w:val=""/>
      <w:lvlJc w:val="left"/>
      <w:pPr>
        <w:ind w:left="83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95" w:hanging="360"/>
      </w:pPr>
      <w:rPr>
        <w:rFonts w:ascii="Wingdings" w:hAnsi="Wingdings" w:hint="default"/>
      </w:rPr>
    </w:lvl>
  </w:abstractNum>
  <w:abstractNum w:abstractNumId="12" w15:restartNumberingAfterBreak="0">
    <w:nsid w:val="1EC5177D"/>
    <w:multiLevelType w:val="hybridMultilevel"/>
    <w:tmpl w:val="AA7E1692"/>
    <w:lvl w:ilvl="0" w:tplc="4BB25B88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3" w15:restartNumberingAfterBreak="0">
    <w:nsid w:val="20940738"/>
    <w:multiLevelType w:val="singleLevel"/>
    <w:tmpl w:val="0CBA9E7E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14" w15:restartNumberingAfterBreak="0">
    <w:nsid w:val="22FA02AE"/>
    <w:multiLevelType w:val="hybridMultilevel"/>
    <w:tmpl w:val="19A04F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2C3C0F"/>
    <w:multiLevelType w:val="hybridMultilevel"/>
    <w:tmpl w:val="91F0483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6" w15:restartNumberingAfterBreak="0">
    <w:nsid w:val="2D332D3E"/>
    <w:multiLevelType w:val="hybridMultilevel"/>
    <w:tmpl w:val="D6283D12"/>
    <w:lvl w:ilvl="0" w:tplc="04090001">
      <w:start w:val="1"/>
      <w:numFmt w:val="bullet"/>
      <w:lvlText w:val=""/>
      <w:lvlJc w:val="left"/>
      <w:pPr>
        <w:ind w:left="83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95" w:hanging="360"/>
      </w:pPr>
      <w:rPr>
        <w:rFonts w:ascii="Wingdings" w:hAnsi="Wingdings" w:hint="default"/>
      </w:rPr>
    </w:lvl>
  </w:abstractNum>
  <w:abstractNum w:abstractNumId="17" w15:restartNumberingAfterBreak="0">
    <w:nsid w:val="37D63D4E"/>
    <w:multiLevelType w:val="hybridMultilevel"/>
    <w:tmpl w:val="238283F8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8" w15:restartNumberingAfterBreak="0">
    <w:nsid w:val="3E933F65"/>
    <w:multiLevelType w:val="hybridMultilevel"/>
    <w:tmpl w:val="38D471D2"/>
    <w:lvl w:ilvl="0" w:tplc="F39097C6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EBE4A48"/>
    <w:multiLevelType w:val="hybridMultilevel"/>
    <w:tmpl w:val="6F14E3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F5A3069"/>
    <w:multiLevelType w:val="hybridMultilevel"/>
    <w:tmpl w:val="CA72285C"/>
    <w:lvl w:ilvl="0" w:tplc="FF68E1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  <w:szCs w:val="22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1" w15:restartNumberingAfterBreak="0">
    <w:nsid w:val="3FBC6154"/>
    <w:multiLevelType w:val="multilevel"/>
    <w:tmpl w:val="085E617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Heading212ptNotItalicAfter5pt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 w15:restartNumberingAfterBreak="0">
    <w:nsid w:val="4ABB2D99"/>
    <w:multiLevelType w:val="hybridMultilevel"/>
    <w:tmpl w:val="0614AE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8C1467"/>
    <w:multiLevelType w:val="hybridMultilevel"/>
    <w:tmpl w:val="670A72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79362DF"/>
    <w:multiLevelType w:val="multilevel"/>
    <w:tmpl w:val="6F101626"/>
    <w:lvl w:ilvl="0">
      <w:start w:val="1"/>
      <w:numFmt w:val="decimal"/>
      <w:lvlText w:val="%1.0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720" w:firstLine="0"/>
      </w:pPr>
      <w:rPr>
        <w:rFonts w:hint="default"/>
      </w:rPr>
    </w:lvl>
    <w:lvl w:ilvl="3">
      <w:start w:val="1"/>
      <w:numFmt w:val="decimal"/>
      <w:pStyle w:val="Heading3FMS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5" w15:restartNumberingAfterBreak="0">
    <w:nsid w:val="6046387C"/>
    <w:multiLevelType w:val="hybridMultilevel"/>
    <w:tmpl w:val="7BA4E3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94F3D14"/>
    <w:multiLevelType w:val="hybridMultilevel"/>
    <w:tmpl w:val="DD1AF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7B4913"/>
    <w:multiLevelType w:val="multilevel"/>
    <w:tmpl w:val="38FC9B4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entative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entative="1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entative="1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entative="1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entative="1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entative="1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28" w15:restartNumberingAfterBreak="0">
    <w:nsid w:val="7A4741D8"/>
    <w:multiLevelType w:val="hybridMultilevel"/>
    <w:tmpl w:val="6E6CBB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13"/>
  </w:num>
  <w:num w:numId="4">
    <w:abstractNumId w:val="3"/>
  </w:num>
  <w:num w:numId="5">
    <w:abstractNumId w:val="24"/>
  </w:num>
  <w:num w:numId="6">
    <w:abstractNumId w:val="20"/>
  </w:num>
  <w:num w:numId="7">
    <w:abstractNumId w:val="21"/>
  </w:num>
  <w:num w:numId="8">
    <w:abstractNumId w:val="18"/>
  </w:num>
  <w:num w:numId="9">
    <w:abstractNumId w:val="9"/>
  </w:num>
  <w:num w:numId="10">
    <w:abstractNumId w:val="12"/>
  </w:num>
  <w:num w:numId="11">
    <w:abstractNumId w:val="28"/>
  </w:num>
  <w:num w:numId="12">
    <w:abstractNumId w:val="11"/>
  </w:num>
  <w:num w:numId="13">
    <w:abstractNumId w:val="27"/>
  </w:num>
  <w:num w:numId="14">
    <w:abstractNumId w:val="22"/>
  </w:num>
  <w:num w:numId="15">
    <w:abstractNumId w:val="16"/>
  </w:num>
  <w:num w:numId="16">
    <w:abstractNumId w:val="19"/>
  </w:num>
  <w:num w:numId="17">
    <w:abstractNumId w:val="4"/>
  </w:num>
  <w:num w:numId="18">
    <w:abstractNumId w:val="6"/>
  </w:num>
  <w:num w:numId="19">
    <w:abstractNumId w:val="15"/>
  </w:num>
  <w:num w:numId="20">
    <w:abstractNumId w:val="7"/>
  </w:num>
  <w:num w:numId="21">
    <w:abstractNumId w:val="25"/>
  </w:num>
  <w:num w:numId="22">
    <w:abstractNumId w:val="23"/>
  </w:num>
  <w:num w:numId="23">
    <w:abstractNumId w:val="1"/>
  </w:num>
  <w:num w:numId="24">
    <w:abstractNumId w:val="17"/>
  </w:num>
  <w:num w:numId="25">
    <w:abstractNumId w:val="0"/>
  </w:num>
  <w:num w:numId="26">
    <w:abstractNumId w:val="10"/>
  </w:num>
  <w:num w:numId="27">
    <w:abstractNumId w:val="14"/>
  </w:num>
  <w:num w:numId="28">
    <w:abstractNumId w:val="5"/>
  </w:num>
  <w:num w:numId="29">
    <w:abstractNumId w:val="26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hideSpellingErrors/>
  <w:hideGrammaticalErrors/>
  <w:activeWritingStyle w:appName="MSWord" w:lang="en-US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5F9"/>
    <w:rsid w:val="00000439"/>
    <w:rsid w:val="000019AE"/>
    <w:rsid w:val="000025EE"/>
    <w:rsid w:val="00002841"/>
    <w:rsid w:val="00003D7B"/>
    <w:rsid w:val="00003DC3"/>
    <w:rsid w:val="0000642F"/>
    <w:rsid w:val="00006C05"/>
    <w:rsid w:val="00006FF4"/>
    <w:rsid w:val="00010573"/>
    <w:rsid w:val="00010DE4"/>
    <w:rsid w:val="00011895"/>
    <w:rsid w:val="00011F7C"/>
    <w:rsid w:val="000149B2"/>
    <w:rsid w:val="00014C5B"/>
    <w:rsid w:val="0001578C"/>
    <w:rsid w:val="00020812"/>
    <w:rsid w:val="00021324"/>
    <w:rsid w:val="00021BBD"/>
    <w:rsid w:val="00021D40"/>
    <w:rsid w:val="00023814"/>
    <w:rsid w:val="00023A9E"/>
    <w:rsid w:val="00023E18"/>
    <w:rsid w:val="00024C29"/>
    <w:rsid w:val="00024D85"/>
    <w:rsid w:val="00024EFC"/>
    <w:rsid w:val="00025C0C"/>
    <w:rsid w:val="00025C29"/>
    <w:rsid w:val="00025EF4"/>
    <w:rsid w:val="0002638B"/>
    <w:rsid w:val="0002659D"/>
    <w:rsid w:val="00026D5C"/>
    <w:rsid w:val="00030109"/>
    <w:rsid w:val="000321DC"/>
    <w:rsid w:val="00032FE6"/>
    <w:rsid w:val="0003676E"/>
    <w:rsid w:val="00040D41"/>
    <w:rsid w:val="000423AA"/>
    <w:rsid w:val="0004292C"/>
    <w:rsid w:val="00042E3C"/>
    <w:rsid w:val="00043784"/>
    <w:rsid w:val="00044730"/>
    <w:rsid w:val="000449DC"/>
    <w:rsid w:val="00044DCE"/>
    <w:rsid w:val="00044E87"/>
    <w:rsid w:val="000460B6"/>
    <w:rsid w:val="00046247"/>
    <w:rsid w:val="00046321"/>
    <w:rsid w:val="00046AD5"/>
    <w:rsid w:val="00046DB0"/>
    <w:rsid w:val="000516C5"/>
    <w:rsid w:val="00052BAD"/>
    <w:rsid w:val="00054542"/>
    <w:rsid w:val="00055BE9"/>
    <w:rsid w:val="00057BBB"/>
    <w:rsid w:val="00060304"/>
    <w:rsid w:val="000612FC"/>
    <w:rsid w:val="0006213F"/>
    <w:rsid w:val="00062CDA"/>
    <w:rsid w:val="00062EE7"/>
    <w:rsid w:val="00063018"/>
    <w:rsid w:val="000636DB"/>
    <w:rsid w:val="00065A81"/>
    <w:rsid w:val="00066874"/>
    <w:rsid w:val="00070FC4"/>
    <w:rsid w:val="00071501"/>
    <w:rsid w:val="0007200E"/>
    <w:rsid w:val="00073B58"/>
    <w:rsid w:val="00081352"/>
    <w:rsid w:val="000821B2"/>
    <w:rsid w:val="000836A7"/>
    <w:rsid w:val="00086C5F"/>
    <w:rsid w:val="00086C63"/>
    <w:rsid w:val="0008783D"/>
    <w:rsid w:val="00087A9D"/>
    <w:rsid w:val="00092966"/>
    <w:rsid w:val="00092FEF"/>
    <w:rsid w:val="000933AF"/>
    <w:rsid w:val="00094FA0"/>
    <w:rsid w:val="000955CB"/>
    <w:rsid w:val="00097E98"/>
    <w:rsid w:val="000A13B4"/>
    <w:rsid w:val="000A1F66"/>
    <w:rsid w:val="000A235B"/>
    <w:rsid w:val="000A4C55"/>
    <w:rsid w:val="000A4EC0"/>
    <w:rsid w:val="000A521E"/>
    <w:rsid w:val="000A584E"/>
    <w:rsid w:val="000A7C7B"/>
    <w:rsid w:val="000B0E06"/>
    <w:rsid w:val="000B18E5"/>
    <w:rsid w:val="000B30B8"/>
    <w:rsid w:val="000B3489"/>
    <w:rsid w:val="000B36D9"/>
    <w:rsid w:val="000B3ED8"/>
    <w:rsid w:val="000C3258"/>
    <w:rsid w:val="000C3EAF"/>
    <w:rsid w:val="000C4528"/>
    <w:rsid w:val="000C62AA"/>
    <w:rsid w:val="000C697F"/>
    <w:rsid w:val="000C6C03"/>
    <w:rsid w:val="000C6E2A"/>
    <w:rsid w:val="000C74FB"/>
    <w:rsid w:val="000C75C9"/>
    <w:rsid w:val="000D2600"/>
    <w:rsid w:val="000D316C"/>
    <w:rsid w:val="000D49AE"/>
    <w:rsid w:val="000D4FAC"/>
    <w:rsid w:val="000D5D11"/>
    <w:rsid w:val="000E07FE"/>
    <w:rsid w:val="000E0964"/>
    <w:rsid w:val="000E226B"/>
    <w:rsid w:val="000E27BB"/>
    <w:rsid w:val="000E502C"/>
    <w:rsid w:val="000E677C"/>
    <w:rsid w:val="000E72C8"/>
    <w:rsid w:val="000E79E2"/>
    <w:rsid w:val="000F04AE"/>
    <w:rsid w:val="000F0996"/>
    <w:rsid w:val="000F0AEA"/>
    <w:rsid w:val="000F2A76"/>
    <w:rsid w:val="000F2DC2"/>
    <w:rsid w:val="000F3F17"/>
    <w:rsid w:val="000F5403"/>
    <w:rsid w:val="000F7942"/>
    <w:rsid w:val="00102D5F"/>
    <w:rsid w:val="001045E8"/>
    <w:rsid w:val="0010498E"/>
    <w:rsid w:val="0010540F"/>
    <w:rsid w:val="00106BB1"/>
    <w:rsid w:val="00106DE6"/>
    <w:rsid w:val="001102CC"/>
    <w:rsid w:val="001120F6"/>
    <w:rsid w:val="0011341B"/>
    <w:rsid w:val="001140D0"/>
    <w:rsid w:val="001145CF"/>
    <w:rsid w:val="00114867"/>
    <w:rsid w:val="001208A8"/>
    <w:rsid w:val="001209C3"/>
    <w:rsid w:val="001226D2"/>
    <w:rsid w:val="00122CE7"/>
    <w:rsid w:val="00126714"/>
    <w:rsid w:val="00126F4C"/>
    <w:rsid w:val="00130861"/>
    <w:rsid w:val="00130DBF"/>
    <w:rsid w:val="001325AF"/>
    <w:rsid w:val="001325B4"/>
    <w:rsid w:val="001333C4"/>
    <w:rsid w:val="001347EB"/>
    <w:rsid w:val="0013781A"/>
    <w:rsid w:val="00141623"/>
    <w:rsid w:val="001421DA"/>
    <w:rsid w:val="001429D9"/>
    <w:rsid w:val="00143E2B"/>
    <w:rsid w:val="001441F6"/>
    <w:rsid w:val="00145B2E"/>
    <w:rsid w:val="00146D68"/>
    <w:rsid w:val="00150EC4"/>
    <w:rsid w:val="00151ADF"/>
    <w:rsid w:val="001521F4"/>
    <w:rsid w:val="0015355C"/>
    <w:rsid w:val="00155743"/>
    <w:rsid w:val="0015612E"/>
    <w:rsid w:val="0016121C"/>
    <w:rsid w:val="001634FA"/>
    <w:rsid w:val="00163CD0"/>
    <w:rsid w:val="00166E67"/>
    <w:rsid w:val="00167F7A"/>
    <w:rsid w:val="0017006A"/>
    <w:rsid w:val="001705CF"/>
    <w:rsid w:val="00171968"/>
    <w:rsid w:val="00173186"/>
    <w:rsid w:val="001746D3"/>
    <w:rsid w:val="001767A4"/>
    <w:rsid w:val="001768B3"/>
    <w:rsid w:val="00176DC8"/>
    <w:rsid w:val="00176FBE"/>
    <w:rsid w:val="001810E0"/>
    <w:rsid w:val="00182122"/>
    <w:rsid w:val="001842B7"/>
    <w:rsid w:val="00185C33"/>
    <w:rsid w:val="00186586"/>
    <w:rsid w:val="001867EA"/>
    <w:rsid w:val="00186ABF"/>
    <w:rsid w:val="00187328"/>
    <w:rsid w:val="001905DE"/>
    <w:rsid w:val="00190EC6"/>
    <w:rsid w:val="00191D5E"/>
    <w:rsid w:val="00193967"/>
    <w:rsid w:val="00195561"/>
    <w:rsid w:val="00196BB5"/>
    <w:rsid w:val="001979C7"/>
    <w:rsid w:val="001A0655"/>
    <w:rsid w:val="001A0E2B"/>
    <w:rsid w:val="001A22C4"/>
    <w:rsid w:val="001A2E0F"/>
    <w:rsid w:val="001A2FB4"/>
    <w:rsid w:val="001A30FC"/>
    <w:rsid w:val="001A3144"/>
    <w:rsid w:val="001A3488"/>
    <w:rsid w:val="001A3F41"/>
    <w:rsid w:val="001A4C7D"/>
    <w:rsid w:val="001A621F"/>
    <w:rsid w:val="001A7177"/>
    <w:rsid w:val="001A75A4"/>
    <w:rsid w:val="001B01C8"/>
    <w:rsid w:val="001B02D8"/>
    <w:rsid w:val="001B1DE6"/>
    <w:rsid w:val="001B34B3"/>
    <w:rsid w:val="001B4D4B"/>
    <w:rsid w:val="001C01D6"/>
    <w:rsid w:val="001C0850"/>
    <w:rsid w:val="001C0BCA"/>
    <w:rsid w:val="001C1D7E"/>
    <w:rsid w:val="001C23DB"/>
    <w:rsid w:val="001C26A0"/>
    <w:rsid w:val="001C2BF7"/>
    <w:rsid w:val="001C47C5"/>
    <w:rsid w:val="001C578A"/>
    <w:rsid w:val="001C614F"/>
    <w:rsid w:val="001C69CA"/>
    <w:rsid w:val="001C6BAE"/>
    <w:rsid w:val="001C701B"/>
    <w:rsid w:val="001D166E"/>
    <w:rsid w:val="001D178A"/>
    <w:rsid w:val="001D295E"/>
    <w:rsid w:val="001D42A6"/>
    <w:rsid w:val="001D49B1"/>
    <w:rsid w:val="001D49BA"/>
    <w:rsid w:val="001D50B4"/>
    <w:rsid w:val="001D5700"/>
    <w:rsid w:val="001D613D"/>
    <w:rsid w:val="001E084D"/>
    <w:rsid w:val="001E2121"/>
    <w:rsid w:val="001E2584"/>
    <w:rsid w:val="001E2E59"/>
    <w:rsid w:val="001E3768"/>
    <w:rsid w:val="001E46A0"/>
    <w:rsid w:val="001E51B7"/>
    <w:rsid w:val="001E6AFE"/>
    <w:rsid w:val="001E75A3"/>
    <w:rsid w:val="001F017B"/>
    <w:rsid w:val="001F0D0E"/>
    <w:rsid w:val="001F1B31"/>
    <w:rsid w:val="001F1D65"/>
    <w:rsid w:val="001F24C1"/>
    <w:rsid w:val="001F3583"/>
    <w:rsid w:val="001F5873"/>
    <w:rsid w:val="001F6906"/>
    <w:rsid w:val="00200B31"/>
    <w:rsid w:val="002031C8"/>
    <w:rsid w:val="00203D1A"/>
    <w:rsid w:val="00205E85"/>
    <w:rsid w:val="002061D6"/>
    <w:rsid w:val="0020667F"/>
    <w:rsid w:val="00206BC7"/>
    <w:rsid w:val="002078EA"/>
    <w:rsid w:val="002102D4"/>
    <w:rsid w:val="00210684"/>
    <w:rsid w:val="00212221"/>
    <w:rsid w:val="00212956"/>
    <w:rsid w:val="00217ED5"/>
    <w:rsid w:val="002208DD"/>
    <w:rsid w:val="002221E8"/>
    <w:rsid w:val="0022222C"/>
    <w:rsid w:val="00222345"/>
    <w:rsid w:val="0022295F"/>
    <w:rsid w:val="00225163"/>
    <w:rsid w:val="002251CE"/>
    <w:rsid w:val="002254C7"/>
    <w:rsid w:val="00231189"/>
    <w:rsid w:val="00232F2F"/>
    <w:rsid w:val="002359F7"/>
    <w:rsid w:val="00236289"/>
    <w:rsid w:val="00237C4A"/>
    <w:rsid w:val="00237DC6"/>
    <w:rsid w:val="00237E60"/>
    <w:rsid w:val="002406C7"/>
    <w:rsid w:val="00240DD7"/>
    <w:rsid w:val="00241E85"/>
    <w:rsid w:val="0024339F"/>
    <w:rsid w:val="00243B15"/>
    <w:rsid w:val="00244CA5"/>
    <w:rsid w:val="00245455"/>
    <w:rsid w:val="00246D6B"/>
    <w:rsid w:val="00247309"/>
    <w:rsid w:val="002477AA"/>
    <w:rsid w:val="00251142"/>
    <w:rsid w:val="002516D0"/>
    <w:rsid w:val="00253E9D"/>
    <w:rsid w:val="00254378"/>
    <w:rsid w:val="0025499B"/>
    <w:rsid w:val="00255C0A"/>
    <w:rsid w:val="0025607D"/>
    <w:rsid w:val="00265B02"/>
    <w:rsid w:val="00267AF8"/>
    <w:rsid w:val="00270BEC"/>
    <w:rsid w:val="00271CF1"/>
    <w:rsid w:val="002736D5"/>
    <w:rsid w:val="00273A53"/>
    <w:rsid w:val="0027474A"/>
    <w:rsid w:val="002762E8"/>
    <w:rsid w:val="00276EA0"/>
    <w:rsid w:val="002773F3"/>
    <w:rsid w:val="00277862"/>
    <w:rsid w:val="002808FD"/>
    <w:rsid w:val="00281EBB"/>
    <w:rsid w:val="00282F27"/>
    <w:rsid w:val="00283D08"/>
    <w:rsid w:val="00286788"/>
    <w:rsid w:val="002868E9"/>
    <w:rsid w:val="00286CFC"/>
    <w:rsid w:val="0029005B"/>
    <w:rsid w:val="00290AFD"/>
    <w:rsid w:val="00290DF0"/>
    <w:rsid w:val="002937A6"/>
    <w:rsid w:val="00294771"/>
    <w:rsid w:val="00294C20"/>
    <w:rsid w:val="00294D22"/>
    <w:rsid w:val="00296272"/>
    <w:rsid w:val="00296963"/>
    <w:rsid w:val="002A1C29"/>
    <w:rsid w:val="002A3EF0"/>
    <w:rsid w:val="002A59A6"/>
    <w:rsid w:val="002A659C"/>
    <w:rsid w:val="002A697C"/>
    <w:rsid w:val="002A6FA4"/>
    <w:rsid w:val="002A76D2"/>
    <w:rsid w:val="002A7D01"/>
    <w:rsid w:val="002B05F9"/>
    <w:rsid w:val="002B0C18"/>
    <w:rsid w:val="002B0FF0"/>
    <w:rsid w:val="002B11D8"/>
    <w:rsid w:val="002B1B00"/>
    <w:rsid w:val="002C0AF2"/>
    <w:rsid w:val="002C11C1"/>
    <w:rsid w:val="002C169E"/>
    <w:rsid w:val="002C24B4"/>
    <w:rsid w:val="002C2EF2"/>
    <w:rsid w:val="002C3BB5"/>
    <w:rsid w:val="002C4154"/>
    <w:rsid w:val="002C415D"/>
    <w:rsid w:val="002C430C"/>
    <w:rsid w:val="002C4D4C"/>
    <w:rsid w:val="002C5CEF"/>
    <w:rsid w:val="002C6099"/>
    <w:rsid w:val="002C74EE"/>
    <w:rsid w:val="002C7F51"/>
    <w:rsid w:val="002D0D98"/>
    <w:rsid w:val="002D6A0E"/>
    <w:rsid w:val="002D70EA"/>
    <w:rsid w:val="002D7225"/>
    <w:rsid w:val="002D7F65"/>
    <w:rsid w:val="002E0B91"/>
    <w:rsid w:val="002E2652"/>
    <w:rsid w:val="002E27CF"/>
    <w:rsid w:val="002E2A85"/>
    <w:rsid w:val="002E4F4F"/>
    <w:rsid w:val="002E5070"/>
    <w:rsid w:val="002E5504"/>
    <w:rsid w:val="002E5F22"/>
    <w:rsid w:val="002E6D48"/>
    <w:rsid w:val="002F2A2C"/>
    <w:rsid w:val="002F5324"/>
    <w:rsid w:val="002F558F"/>
    <w:rsid w:val="002F690B"/>
    <w:rsid w:val="00300B0F"/>
    <w:rsid w:val="00300C54"/>
    <w:rsid w:val="00301A31"/>
    <w:rsid w:val="0030393E"/>
    <w:rsid w:val="00304836"/>
    <w:rsid w:val="00304D17"/>
    <w:rsid w:val="00305365"/>
    <w:rsid w:val="00306C9B"/>
    <w:rsid w:val="00306E7A"/>
    <w:rsid w:val="00311955"/>
    <w:rsid w:val="00313C4E"/>
    <w:rsid w:val="00313E9E"/>
    <w:rsid w:val="00314346"/>
    <w:rsid w:val="00314452"/>
    <w:rsid w:val="00314C8B"/>
    <w:rsid w:val="00317BB6"/>
    <w:rsid w:val="0032034D"/>
    <w:rsid w:val="00320A75"/>
    <w:rsid w:val="003224EF"/>
    <w:rsid w:val="00322AA7"/>
    <w:rsid w:val="00324F85"/>
    <w:rsid w:val="00325EDF"/>
    <w:rsid w:val="00326534"/>
    <w:rsid w:val="00327218"/>
    <w:rsid w:val="00327A64"/>
    <w:rsid w:val="00330978"/>
    <w:rsid w:val="0033260F"/>
    <w:rsid w:val="00334468"/>
    <w:rsid w:val="00336D70"/>
    <w:rsid w:val="00337C9E"/>
    <w:rsid w:val="00337DFF"/>
    <w:rsid w:val="003403A7"/>
    <w:rsid w:val="00340ACA"/>
    <w:rsid w:val="00341291"/>
    <w:rsid w:val="0034245B"/>
    <w:rsid w:val="003435A6"/>
    <w:rsid w:val="00344196"/>
    <w:rsid w:val="00344C49"/>
    <w:rsid w:val="003458DA"/>
    <w:rsid w:val="00345B73"/>
    <w:rsid w:val="00346436"/>
    <w:rsid w:val="00346FA9"/>
    <w:rsid w:val="0034749E"/>
    <w:rsid w:val="003478FB"/>
    <w:rsid w:val="00347A59"/>
    <w:rsid w:val="00350CA9"/>
    <w:rsid w:val="00354339"/>
    <w:rsid w:val="003575CE"/>
    <w:rsid w:val="00360983"/>
    <w:rsid w:val="00360E5D"/>
    <w:rsid w:val="003612B0"/>
    <w:rsid w:val="0036161F"/>
    <w:rsid w:val="0036215D"/>
    <w:rsid w:val="003634E6"/>
    <w:rsid w:val="003635D2"/>
    <w:rsid w:val="00364388"/>
    <w:rsid w:val="003658F7"/>
    <w:rsid w:val="0036660E"/>
    <w:rsid w:val="00370203"/>
    <w:rsid w:val="00372A50"/>
    <w:rsid w:val="003748AE"/>
    <w:rsid w:val="00375418"/>
    <w:rsid w:val="003757B6"/>
    <w:rsid w:val="00377361"/>
    <w:rsid w:val="00380FE2"/>
    <w:rsid w:val="003826CB"/>
    <w:rsid w:val="0038326B"/>
    <w:rsid w:val="00383A0B"/>
    <w:rsid w:val="00384B05"/>
    <w:rsid w:val="00386E09"/>
    <w:rsid w:val="00390AE0"/>
    <w:rsid w:val="00392E2B"/>
    <w:rsid w:val="0039309C"/>
    <w:rsid w:val="003934E6"/>
    <w:rsid w:val="00393CC0"/>
    <w:rsid w:val="00393FA6"/>
    <w:rsid w:val="00394F3B"/>
    <w:rsid w:val="00395B69"/>
    <w:rsid w:val="00396A8B"/>
    <w:rsid w:val="003A2CFD"/>
    <w:rsid w:val="003A2DC8"/>
    <w:rsid w:val="003A35B3"/>
    <w:rsid w:val="003A4DC5"/>
    <w:rsid w:val="003A6045"/>
    <w:rsid w:val="003A68E6"/>
    <w:rsid w:val="003A69A5"/>
    <w:rsid w:val="003A787F"/>
    <w:rsid w:val="003A7AFD"/>
    <w:rsid w:val="003B0210"/>
    <w:rsid w:val="003B1FC9"/>
    <w:rsid w:val="003B20F6"/>
    <w:rsid w:val="003B2C42"/>
    <w:rsid w:val="003B37DF"/>
    <w:rsid w:val="003B43E5"/>
    <w:rsid w:val="003B6B49"/>
    <w:rsid w:val="003B71D5"/>
    <w:rsid w:val="003C0404"/>
    <w:rsid w:val="003C072F"/>
    <w:rsid w:val="003C2464"/>
    <w:rsid w:val="003C33CB"/>
    <w:rsid w:val="003C3FB0"/>
    <w:rsid w:val="003C3FB6"/>
    <w:rsid w:val="003C4B48"/>
    <w:rsid w:val="003C4F33"/>
    <w:rsid w:val="003D1333"/>
    <w:rsid w:val="003D13D7"/>
    <w:rsid w:val="003D15CE"/>
    <w:rsid w:val="003D29B5"/>
    <w:rsid w:val="003D46DB"/>
    <w:rsid w:val="003D4A55"/>
    <w:rsid w:val="003D5598"/>
    <w:rsid w:val="003D68DF"/>
    <w:rsid w:val="003D6ACF"/>
    <w:rsid w:val="003D72E0"/>
    <w:rsid w:val="003E21E0"/>
    <w:rsid w:val="003E2B06"/>
    <w:rsid w:val="003E3E40"/>
    <w:rsid w:val="003E4C4D"/>
    <w:rsid w:val="003E4CB0"/>
    <w:rsid w:val="003E4D12"/>
    <w:rsid w:val="003E4E1A"/>
    <w:rsid w:val="003E526C"/>
    <w:rsid w:val="003E66CD"/>
    <w:rsid w:val="003E691E"/>
    <w:rsid w:val="003F04D0"/>
    <w:rsid w:val="003F0CBA"/>
    <w:rsid w:val="003F1073"/>
    <w:rsid w:val="003F19D8"/>
    <w:rsid w:val="003F1AF3"/>
    <w:rsid w:val="003F2AEE"/>
    <w:rsid w:val="003F7FD8"/>
    <w:rsid w:val="00400383"/>
    <w:rsid w:val="004003C6"/>
    <w:rsid w:val="0040045F"/>
    <w:rsid w:val="00400BF1"/>
    <w:rsid w:val="004034E8"/>
    <w:rsid w:val="00403CA7"/>
    <w:rsid w:val="00404FF4"/>
    <w:rsid w:val="00406E38"/>
    <w:rsid w:val="0040701D"/>
    <w:rsid w:val="00407285"/>
    <w:rsid w:val="00411DCD"/>
    <w:rsid w:val="004136F5"/>
    <w:rsid w:val="00415604"/>
    <w:rsid w:val="004167F0"/>
    <w:rsid w:val="00417291"/>
    <w:rsid w:val="004173F6"/>
    <w:rsid w:val="00417557"/>
    <w:rsid w:val="00420BFF"/>
    <w:rsid w:val="00424994"/>
    <w:rsid w:val="004260D5"/>
    <w:rsid w:val="004264DF"/>
    <w:rsid w:val="00426B6F"/>
    <w:rsid w:val="00426E08"/>
    <w:rsid w:val="00426F07"/>
    <w:rsid w:val="0042786B"/>
    <w:rsid w:val="004337E4"/>
    <w:rsid w:val="0043463D"/>
    <w:rsid w:val="00434908"/>
    <w:rsid w:val="00437887"/>
    <w:rsid w:val="00441385"/>
    <w:rsid w:val="00441C6C"/>
    <w:rsid w:val="00442BDE"/>
    <w:rsid w:val="00444714"/>
    <w:rsid w:val="0044499E"/>
    <w:rsid w:val="00445D06"/>
    <w:rsid w:val="00447AC8"/>
    <w:rsid w:val="0045067C"/>
    <w:rsid w:val="00450DD9"/>
    <w:rsid w:val="00451245"/>
    <w:rsid w:val="00456055"/>
    <w:rsid w:val="0045645A"/>
    <w:rsid w:val="00456BDF"/>
    <w:rsid w:val="00457194"/>
    <w:rsid w:val="004618F7"/>
    <w:rsid w:val="00462F03"/>
    <w:rsid w:val="0046382B"/>
    <w:rsid w:val="0046394A"/>
    <w:rsid w:val="00463F38"/>
    <w:rsid w:val="004648C7"/>
    <w:rsid w:val="004652D5"/>
    <w:rsid w:val="004670D8"/>
    <w:rsid w:val="004676DE"/>
    <w:rsid w:val="00470707"/>
    <w:rsid w:val="004717EF"/>
    <w:rsid w:val="00472451"/>
    <w:rsid w:val="0047258C"/>
    <w:rsid w:val="00472A02"/>
    <w:rsid w:val="00473428"/>
    <w:rsid w:val="004736AF"/>
    <w:rsid w:val="00473C51"/>
    <w:rsid w:val="00475B39"/>
    <w:rsid w:val="00475FD7"/>
    <w:rsid w:val="00476CC5"/>
    <w:rsid w:val="00482106"/>
    <w:rsid w:val="0048226C"/>
    <w:rsid w:val="00482E4F"/>
    <w:rsid w:val="00484814"/>
    <w:rsid w:val="00484DC7"/>
    <w:rsid w:val="004850C5"/>
    <w:rsid w:val="00485B72"/>
    <w:rsid w:val="0048734C"/>
    <w:rsid w:val="00490D24"/>
    <w:rsid w:val="00490DBA"/>
    <w:rsid w:val="004911BC"/>
    <w:rsid w:val="00491E38"/>
    <w:rsid w:val="00493CFE"/>
    <w:rsid w:val="004940F0"/>
    <w:rsid w:val="004941CE"/>
    <w:rsid w:val="00495E3D"/>
    <w:rsid w:val="00496227"/>
    <w:rsid w:val="0049654B"/>
    <w:rsid w:val="00496929"/>
    <w:rsid w:val="00496B72"/>
    <w:rsid w:val="00497132"/>
    <w:rsid w:val="0049716F"/>
    <w:rsid w:val="004A127D"/>
    <w:rsid w:val="004A1591"/>
    <w:rsid w:val="004A23D5"/>
    <w:rsid w:val="004A2C65"/>
    <w:rsid w:val="004A36C3"/>
    <w:rsid w:val="004A4675"/>
    <w:rsid w:val="004A5C08"/>
    <w:rsid w:val="004A6DBE"/>
    <w:rsid w:val="004B0FFE"/>
    <w:rsid w:val="004B147E"/>
    <w:rsid w:val="004B254B"/>
    <w:rsid w:val="004B28E4"/>
    <w:rsid w:val="004B2C10"/>
    <w:rsid w:val="004B5077"/>
    <w:rsid w:val="004B548A"/>
    <w:rsid w:val="004C023E"/>
    <w:rsid w:val="004C109B"/>
    <w:rsid w:val="004C1178"/>
    <w:rsid w:val="004C3CA7"/>
    <w:rsid w:val="004C3CD3"/>
    <w:rsid w:val="004C447E"/>
    <w:rsid w:val="004C45A2"/>
    <w:rsid w:val="004C5D15"/>
    <w:rsid w:val="004C6F88"/>
    <w:rsid w:val="004C7207"/>
    <w:rsid w:val="004D1DE1"/>
    <w:rsid w:val="004D2A1E"/>
    <w:rsid w:val="004D4593"/>
    <w:rsid w:val="004D59B7"/>
    <w:rsid w:val="004D5D17"/>
    <w:rsid w:val="004D6115"/>
    <w:rsid w:val="004E1066"/>
    <w:rsid w:val="004E134E"/>
    <w:rsid w:val="004E1AE5"/>
    <w:rsid w:val="004E2619"/>
    <w:rsid w:val="004E2DF6"/>
    <w:rsid w:val="004E3EA0"/>
    <w:rsid w:val="004E4227"/>
    <w:rsid w:val="004E67C5"/>
    <w:rsid w:val="004E680C"/>
    <w:rsid w:val="004E7898"/>
    <w:rsid w:val="004E7AA2"/>
    <w:rsid w:val="004F0715"/>
    <w:rsid w:val="004F2099"/>
    <w:rsid w:val="004F2BA2"/>
    <w:rsid w:val="004F2CD6"/>
    <w:rsid w:val="004F2EA9"/>
    <w:rsid w:val="004F3C77"/>
    <w:rsid w:val="004F6155"/>
    <w:rsid w:val="004F72E5"/>
    <w:rsid w:val="00501395"/>
    <w:rsid w:val="00501E37"/>
    <w:rsid w:val="00502078"/>
    <w:rsid w:val="0050275C"/>
    <w:rsid w:val="00503123"/>
    <w:rsid w:val="005036F9"/>
    <w:rsid w:val="00504982"/>
    <w:rsid w:val="00507805"/>
    <w:rsid w:val="00512791"/>
    <w:rsid w:val="00512C27"/>
    <w:rsid w:val="00512F64"/>
    <w:rsid w:val="00513109"/>
    <w:rsid w:val="005134CB"/>
    <w:rsid w:val="005139F3"/>
    <w:rsid w:val="00513E9F"/>
    <w:rsid w:val="005143D5"/>
    <w:rsid w:val="00514D8F"/>
    <w:rsid w:val="00515D68"/>
    <w:rsid w:val="00515F98"/>
    <w:rsid w:val="00520B93"/>
    <w:rsid w:val="00523084"/>
    <w:rsid w:val="005237AD"/>
    <w:rsid w:val="00524360"/>
    <w:rsid w:val="00526C09"/>
    <w:rsid w:val="005278C5"/>
    <w:rsid w:val="00530539"/>
    <w:rsid w:val="0053098C"/>
    <w:rsid w:val="00532E2C"/>
    <w:rsid w:val="005337B8"/>
    <w:rsid w:val="00533957"/>
    <w:rsid w:val="00537447"/>
    <w:rsid w:val="00537A4C"/>
    <w:rsid w:val="005404F5"/>
    <w:rsid w:val="00541DFA"/>
    <w:rsid w:val="00544377"/>
    <w:rsid w:val="00544C2E"/>
    <w:rsid w:val="00544FDF"/>
    <w:rsid w:val="00546085"/>
    <w:rsid w:val="0054693F"/>
    <w:rsid w:val="0054773C"/>
    <w:rsid w:val="00550000"/>
    <w:rsid w:val="005502D8"/>
    <w:rsid w:val="005505BA"/>
    <w:rsid w:val="0055074D"/>
    <w:rsid w:val="005516FD"/>
    <w:rsid w:val="00554239"/>
    <w:rsid w:val="00554E90"/>
    <w:rsid w:val="005565E8"/>
    <w:rsid w:val="00556679"/>
    <w:rsid w:val="00556D3B"/>
    <w:rsid w:val="00561143"/>
    <w:rsid w:val="00561B55"/>
    <w:rsid w:val="00564C91"/>
    <w:rsid w:val="00565715"/>
    <w:rsid w:val="0056697A"/>
    <w:rsid w:val="005713DA"/>
    <w:rsid w:val="005729C2"/>
    <w:rsid w:val="00575DD5"/>
    <w:rsid w:val="00581746"/>
    <w:rsid w:val="00582249"/>
    <w:rsid w:val="00584ADC"/>
    <w:rsid w:val="00584E0D"/>
    <w:rsid w:val="0058580F"/>
    <w:rsid w:val="00585893"/>
    <w:rsid w:val="00586203"/>
    <w:rsid w:val="00586570"/>
    <w:rsid w:val="0058677E"/>
    <w:rsid w:val="00587044"/>
    <w:rsid w:val="00587BF7"/>
    <w:rsid w:val="00592B7E"/>
    <w:rsid w:val="00592CA1"/>
    <w:rsid w:val="00595196"/>
    <w:rsid w:val="00597735"/>
    <w:rsid w:val="005A02F8"/>
    <w:rsid w:val="005A1799"/>
    <w:rsid w:val="005A217E"/>
    <w:rsid w:val="005A301A"/>
    <w:rsid w:val="005A3282"/>
    <w:rsid w:val="005A514F"/>
    <w:rsid w:val="005A5F84"/>
    <w:rsid w:val="005A5FA3"/>
    <w:rsid w:val="005A6E43"/>
    <w:rsid w:val="005B250B"/>
    <w:rsid w:val="005B2CBD"/>
    <w:rsid w:val="005B349A"/>
    <w:rsid w:val="005B3E9B"/>
    <w:rsid w:val="005B41F4"/>
    <w:rsid w:val="005B4F01"/>
    <w:rsid w:val="005B51D2"/>
    <w:rsid w:val="005B6CF8"/>
    <w:rsid w:val="005B792D"/>
    <w:rsid w:val="005C0401"/>
    <w:rsid w:val="005C1565"/>
    <w:rsid w:val="005C2658"/>
    <w:rsid w:val="005C2868"/>
    <w:rsid w:val="005C2A1E"/>
    <w:rsid w:val="005C4014"/>
    <w:rsid w:val="005C42B6"/>
    <w:rsid w:val="005C5E94"/>
    <w:rsid w:val="005C6152"/>
    <w:rsid w:val="005C6405"/>
    <w:rsid w:val="005C6AE6"/>
    <w:rsid w:val="005C70CB"/>
    <w:rsid w:val="005D0104"/>
    <w:rsid w:val="005D0A72"/>
    <w:rsid w:val="005D1F6C"/>
    <w:rsid w:val="005D2DBF"/>
    <w:rsid w:val="005D3E2D"/>
    <w:rsid w:val="005D4DCD"/>
    <w:rsid w:val="005D5CE9"/>
    <w:rsid w:val="005D6A95"/>
    <w:rsid w:val="005D6B68"/>
    <w:rsid w:val="005D75D3"/>
    <w:rsid w:val="005E29AF"/>
    <w:rsid w:val="005E2A5D"/>
    <w:rsid w:val="005E2EEB"/>
    <w:rsid w:val="005E3212"/>
    <w:rsid w:val="005E39B8"/>
    <w:rsid w:val="005E596D"/>
    <w:rsid w:val="005E6065"/>
    <w:rsid w:val="005E686D"/>
    <w:rsid w:val="005E6EF4"/>
    <w:rsid w:val="005E720E"/>
    <w:rsid w:val="005E7297"/>
    <w:rsid w:val="005F4F7B"/>
    <w:rsid w:val="005F50B5"/>
    <w:rsid w:val="005F56B4"/>
    <w:rsid w:val="0060188A"/>
    <w:rsid w:val="00601893"/>
    <w:rsid w:val="00601A59"/>
    <w:rsid w:val="00601FB3"/>
    <w:rsid w:val="0060235D"/>
    <w:rsid w:val="006028F7"/>
    <w:rsid w:val="006030B8"/>
    <w:rsid w:val="00604157"/>
    <w:rsid w:val="006050F2"/>
    <w:rsid w:val="006079C5"/>
    <w:rsid w:val="00611D9E"/>
    <w:rsid w:val="006146E8"/>
    <w:rsid w:val="00614724"/>
    <w:rsid w:val="00621947"/>
    <w:rsid w:val="00622014"/>
    <w:rsid w:val="00622602"/>
    <w:rsid w:val="0062396E"/>
    <w:rsid w:val="00624555"/>
    <w:rsid w:val="006253AF"/>
    <w:rsid w:val="00625B65"/>
    <w:rsid w:val="00625D59"/>
    <w:rsid w:val="006260CE"/>
    <w:rsid w:val="0062625E"/>
    <w:rsid w:val="0062768B"/>
    <w:rsid w:val="00627956"/>
    <w:rsid w:val="0063084E"/>
    <w:rsid w:val="006327EF"/>
    <w:rsid w:val="00632931"/>
    <w:rsid w:val="00632FFE"/>
    <w:rsid w:val="00633571"/>
    <w:rsid w:val="00633A40"/>
    <w:rsid w:val="00633BE4"/>
    <w:rsid w:val="006366CD"/>
    <w:rsid w:val="00636786"/>
    <w:rsid w:val="006369D8"/>
    <w:rsid w:val="00636B90"/>
    <w:rsid w:val="0064274D"/>
    <w:rsid w:val="00642C6F"/>
    <w:rsid w:val="00642CAB"/>
    <w:rsid w:val="00643BFC"/>
    <w:rsid w:val="00643D05"/>
    <w:rsid w:val="006449AD"/>
    <w:rsid w:val="00645036"/>
    <w:rsid w:val="00645AC2"/>
    <w:rsid w:val="0064668C"/>
    <w:rsid w:val="00646CD4"/>
    <w:rsid w:val="00650341"/>
    <w:rsid w:val="00650CD5"/>
    <w:rsid w:val="00650FCD"/>
    <w:rsid w:val="006510AB"/>
    <w:rsid w:val="006536CF"/>
    <w:rsid w:val="00655467"/>
    <w:rsid w:val="006561CE"/>
    <w:rsid w:val="00657058"/>
    <w:rsid w:val="006579E8"/>
    <w:rsid w:val="00660DF7"/>
    <w:rsid w:val="006614AC"/>
    <w:rsid w:val="00663543"/>
    <w:rsid w:val="0066395C"/>
    <w:rsid w:val="00664822"/>
    <w:rsid w:val="00665AE3"/>
    <w:rsid w:val="0067350A"/>
    <w:rsid w:val="0067357B"/>
    <w:rsid w:val="00675941"/>
    <w:rsid w:val="00676165"/>
    <w:rsid w:val="00676683"/>
    <w:rsid w:val="00676BF6"/>
    <w:rsid w:val="00676D46"/>
    <w:rsid w:val="0067706B"/>
    <w:rsid w:val="00682758"/>
    <w:rsid w:val="006852C8"/>
    <w:rsid w:val="0068591D"/>
    <w:rsid w:val="0068686A"/>
    <w:rsid w:val="00690129"/>
    <w:rsid w:val="0069030C"/>
    <w:rsid w:val="00690F06"/>
    <w:rsid w:val="00691EFB"/>
    <w:rsid w:val="00691F9A"/>
    <w:rsid w:val="0069259D"/>
    <w:rsid w:val="006A05F9"/>
    <w:rsid w:val="006A0721"/>
    <w:rsid w:val="006A0DFC"/>
    <w:rsid w:val="006A16B6"/>
    <w:rsid w:val="006A18CA"/>
    <w:rsid w:val="006A19AA"/>
    <w:rsid w:val="006A4614"/>
    <w:rsid w:val="006A4A93"/>
    <w:rsid w:val="006A5021"/>
    <w:rsid w:val="006A5820"/>
    <w:rsid w:val="006A6BE3"/>
    <w:rsid w:val="006A763F"/>
    <w:rsid w:val="006B1E20"/>
    <w:rsid w:val="006B24B4"/>
    <w:rsid w:val="006B271D"/>
    <w:rsid w:val="006B2AB8"/>
    <w:rsid w:val="006B4464"/>
    <w:rsid w:val="006B4675"/>
    <w:rsid w:val="006B66C7"/>
    <w:rsid w:val="006B6A6B"/>
    <w:rsid w:val="006B7B58"/>
    <w:rsid w:val="006C045D"/>
    <w:rsid w:val="006C0908"/>
    <w:rsid w:val="006C0DCA"/>
    <w:rsid w:val="006C346F"/>
    <w:rsid w:val="006C37D4"/>
    <w:rsid w:val="006C42FA"/>
    <w:rsid w:val="006C5102"/>
    <w:rsid w:val="006C5CFE"/>
    <w:rsid w:val="006C7CA3"/>
    <w:rsid w:val="006D26E3"/>
    <w:rsid w:val="006D2774"/>
    <w:rsid w:val="006D3B4F"/>
    <w:rsid w:val="006D4452"/>
    <w:rsid w:val="006D4565"/>
    <w:rsid w:val="006D4D49"/>
    <w:rsid w:val="006D5409"/>
    <w:rsid w:val="006D65C5"/>
    <w:rsid w:val="006D761E"/>
    <w:rsid w:val="006E13FA"/>
    <w:rsid w:val="006E1ADD"/>
    <w:rsid w:val="006E3E02"/>
    <w:rsid w:val="006E4FC2"/>
    <w:rsid w:val="006E6917"/>
    <w:rsid w:val="006E6FF7"/>
    <w:rsid w:val="006E7765"/>
    <w:rsid w:val="006E7BF9"/>
    <w:rsid w:val="006F001E"/>
    <w:rsid w:val="006F1CD1"/>
    <w:rsid w:val="006F22BF"/>
    <w:rsid w:val="006F347D"/>
    <w:rsid w:val="006F53DE"/>
    <w:rsid w:val="006F597A"/>
    <w:rsid w:val="006F709B"/>
    <w:rsid w:val="006F762C"/>
    <w:rsid w:val="006F7A7A"/>
    <w:rsid w:val="00700963"/>
    <w:rsid w:val="0070097A"/>
    <w:rsid w:val="0070155B"/>
    <w:rsid w:val="00701B50"/>
    <w:rsid w:val="007020B7"/>
    <w:rsid w:val="007021C5"/>
    <w:rsid w:val="00704BB9"/>
    <w:rsid w:val="0070510C"/>
    <w:rsid w:val="007101C8"/>
    <w:rsid w:val="00710A4A"/>
    <w:rsid w:val="00710BCC"/>
    <w:rsid w:val="0071105B"/>
    <w:rsid w:val="00711261"/>
    <w:rsid w:val="0071138E"/>
    <w:rsid w:val="007127BB"/>
    <w:rsid w:val="00712FCF"/>
    <w:rsid w:val="007137B0"/>
    <w:rsid w:val="00714196"/>
    <w:rsid w:val="00717101"/>
    <w:rsid w:val="0072217F"/>
    <w:rsid w:val="007226CD"/>
    <w:rsid w:val="00723137"/>
    <w:rsid w:val="00726382"/>
    <w:rsid w:val="0072682A"/>
    <w:rsid w:val="007270E9"/>
    <w:rsid w:val="00727484"/>
    <w:rsid w:val="00731BE8"/>
    <w:rsid w:val="00731C2E"/>
    <w:rsid w:val="007369C2"/>
    <w:rsid w:val="007370F4"/>
    <w:rsid w:val="0073766F"/>
    <w:rsid w:val="00742D78"/>
    <w:rsid w:val="00747BBB"/>
    <w:rsid w:val="00747C12"/>
    <w:rsid w:val="007526C9"/>
    <w:rsid w:val="00753CE7"/>
    <w:rsid w:val="007540C3"/>
    <w:rsid w:val="007575D2"/>
    <w:rsid w:val="007576A7"/>
    <w:rsid w:val="007609C0"/>
    <w:rsid w:val="00760C34"/>
    <w:rsid w:val="00760D2D"/>
    <w:rsid w:val="00761F31"/>
    <w:rsid w:val="00763DA9"/>
    <w:rsid w:val="0076404F"/>
    <w:rsid w:val="007648AE"/>
    <w:rsid w:val="00764C48"/>
    <w:rsid w:val="00765B78"/>
    <w:rsid w:val="00766258"/>
    <w:rsid w:val="00770545"/>
    <w:rsid w:val="00771DFA"/>
    <w:rsid w:val="00772049"/>
    <w:rsid w:val="00773BCD"/>
    <w:rsid w:val="007753A9"/>
    <w:rsid w:val="00776607"/>
    <w:rsid w:val="00777647"/>
    <w:rsid w:val="007826D6"/>
    <w:rsid w:val="00783C36"/>
    <w:rsid w:val="00783E68"/>
    <w:rsid w:val="00784AE9"/>
    <w:rsid w:val="00786778"/>
    <w:rsid w:val="0078724D"/>
    <w:rsid w:val="00787B1C"/>
    <w:rsid w:val="00791014"/>
    <w:rsid w:val="007917E0"/>
    <w:rsid w:val="00792472"/>
    <w:rsid w:val="00792AFA"/>
    <w:rsid w:val="0079572E"/>
    <w:rsid w:val="00795EB1"/>
    <w:rsid w:val="00796062"/>
    <w:rsid w:val="007A1E71"/>
    <w:rsid w:val="007A2131"/>
    <w:rsid w:val="007A22D8"/>
    <w:rsid w:val="007A27E0"/>
    <w:rsid w:val="007A44AB"/>
    <w:rsid w:val="007A4BA2"/>
    <w:rsid w:val="007A6578"/>
    <w:rsid w:val="007A7800"/>
    <w:rsid w:val="007B0926"/>
    <w:rsid w:val="007B0A49"/>
    <w:rsid w:val="007B1D91"/>
    <w:rsid w:val="007B3809"/>
    <w:rsid w:val="007B5C73"/>
    <w:rsid w:val="007B6969"/>
    <w:rsid w:val="007B6A2F"/>
    <w:rsid w:val="007C089B"/>
    <w:rsid w:val="007C0ABB"/>
    <w:rsid w:val="007C14FB"/>
    <w:rsid w:val="007C26FB"/>
    <w:rsid w:val="007C406B"/>
    <w:rsid w:val="007C436E"/>
    <w:rsid w:val="007C6C43"/>
    <w:rsid w:val="007D06A1"/>
    <w:rsid w:val="007D0D04"/>
    <w:rsid w:val="007D215A"/>
    <w:rsid w:val="007D22D3"/>
    <w:rsid w:val="007D2AEC"/>
    <w:rsid w:val="007D2C14"/>
    <w:rsid w:val="007D31BC"/>
    <w:rsid w:val="007D32FC"/>
    <w:rsid w:val="007D33A2"/>
    <w:rsid w:val="007D35F0"/>
    <w:rsid w:val="007D4005"/>
    <w:rsid w:val="007D4635"/>
    <w:rsid w:val="007D575A"/>
    <w:rsid w:val="007D5B55"/>
    <w:rsid w:val="007E0C75"/>
    <w:rsid w:val="007E1996"/>
    <w:rsid w:val="007E69B8"/>
    <w:rsid w:val="007E6C13"/>
    <w:rsid w:val="007F0A31"/>
    <w:rsid w:val="007F0F53"/>
    <w:rsid w:val="007F22B6"/>
    <w:rsid w:val="007F2627"/>
    <w:rsid w:val="007F4239"/>
    <w:rsid w:val="007F4387"/>
    <w:rsid w:val="007F4AF6"/>
    <w:rsid w:val="007F660D"/>
    <w:rsid w:val="007F6F34"/>
    <w:rsid w:val="00800A61"/>
    <w:rsid w:val="00803D74"/>
    <w:rsid w:val="00804674"/>
    <w:rsid w:val="00810831"/>
    <w:rsid w:val="00811010"/>
    <w:rsid w:val="0081202B"/>
    <w:rsid w:val="008121B6"/>
    <w:rsid w:val="00812A72"/>
    <w:rsid w:val="00813C22"/>
    <w:rsid w:val="0081469A"/>
    <w:rsid w:val="00814C20"/>
    <w:rsid w:val="00815739"/>
    <w:rsid w:val="0081640D"/>
    <w:rsid w:val="00820BA9"/>
    <w:rsid w:val="008226FF"/>
    <w:rsid w:val="00823BB0"/>
    <w:rsid w:val="008264FF"/>
    <w:rsid w:val="00827512"/>
    <w:rsid w:val="008313BF"/>
    <w:rsid w:val="00831E56"/>
    <w:rsid w:val="0083240D"/>
    <w:rsid w:val="0083416C"/>
    <w:rsid w:val="00837268"/>
    <w:rsid w:val="008410CF"/>
    <w:rsid w:val="00841A21"/>
    <w:rsid w:val="008426F4"/>
    <w:rsid w:val="008432C7"/>
    <w:rsid w:val="00843A97"/>
    <w:rsid w:val="0084481C"/>
    <w:rsid w:val="008451A5"/>
    <w:rsid w:val="00845CB1"/>
    <w:rsid w:val="008471EB"/>
    <w:rsid w:val="0085056B"/>
    <w:rsid w:val="0085157A"/>
    <w:rsid w:val="0085164D"/>
    <w:rsid w:val="00855011"/>
    <w:rsid w:val="00855F2D"/>
    <w:rsid w:val="00856BF9"/>
    <w:rsid w:val="00857F50"/>
    <w:rsid w:val="00860EE4"/>
    <w:rsid w:val="0086194B"/>
    <w:rsid w:val="00862111"/>
    <w:rsid w:val="00862CAB"/>
    <w:rsid w:val="008644CA"/>
    <w:rsid w:val="0086519C"/>
    <w:rsid w:val="00866904"/>
    <w:rsid w:val="0087056E"/>
    <w:rsid w:val="008717F6"/>
    <w:rsid w:val="008720A2"/>
    <w:rsid w:val="0087235F"/>
    <w:rsid w:val="00872E3E"/>
    <w:rsid w:val="00875012"/>
    <w:rsid w:val="00875CD3"/>
    <w:rsid w:val="00876196"/>
    <w:rsid w:val="00876854"/>
    <w:rsid w:val="00877BC5"/>
    <w:rsid w:val="00881C05"/>
    <w:rsid w:val="0088332C"/>
    <w:rsid w:val="008834D7"/>
    <w:rsid w:val="0088459D"/>
    <w:rsid w:val="008850A8"/>
    <w:rsid w:val="00885165"/>
    <w:rsid w:val="00885424"/>
    <w:rsid w:val="00886356"/>
    <w:rsid w:val="00886615"/>
    <w:rsid w:val="0088701B"/>
    <w:rsid w:val="008902FD"/>
    <w:rsid w:val="008907CB"/>
    <w:rsid w:val="00890989"/>
    <w:rsid w:val="00890FB1"/>
    <w:rsid w:val="008917D1"/>
    <w:rsid w:val="008919FB"/>
    <w:rsid w:val="008927AC"/>
    <w:rsid w:val="0089283D"/>
    <w:rsid w:val="00894BCE"/>
    <w:rsid w:val="0089508F"/>
    <w:rsid w:val="00895391"/>
    <w:rsid w:val="00895828"/>
    <w:rsid w:val="00897812"/>
    <w:rsid w:val="00897898"/>
    <w:rsid w:val="008A0EFF"/>
    <w:rsid w:val="008A0F34"/>
    <w:rsid w:val="008A4A4A"/>
    <w:rsid w:val="008A5AE1"/>
    <w:rsid w:val="008A6BBF"/>
    <w:rsid w:val="008B1035"/>
    <w:rsid w:val="008B1B4C"/>
    <w:rsid w:val="008B1CF0"/>
    <w:rsid w:val="008B1D4C"/>
    <w:rsid w:val="008B1D60"/>
    <w:rsid w:val="008B2086"/>
    <w:rsid w:val="008B280E"/>
    <w:rsid w:val="008B2966"/>
    <w:rsid w:val="008B564A"/>
    <w:rsid w:val="008B5E51"/>
    <w:rsid w:val="008B5EE0"/>
    <w:rsid w:val="008B79BA"/>
    <w:rsid w:val="008C0696"/>
    <w:rsid w:val="008C0ED9"/>
    <w:rsid w:val="008C112C"/>
    <w:rsid w:val="008C1207"/>
    <w:rsid w:val="008C243E"/>
    <w:rsid w:val="008C24DD"/>
    <w:rsid w:val="008C50DC"/>
    <w:rsid w:val="008C585E"/>
    <w:rsid w:val="008C6952"/>
    <w:rsid w:val="008C6FE4"/>
    <w:rsid w:val="008D0C7C"/>
    <w:rsid w:val="008D0EDC"/>
    <w:rsid w:val="008D1363"/>
    <w:rsid w:val="008D1EEC"/>
    <w:rsid w:val="008D2763"/>
    <w:rsid w:val="008D325F"/>
    <w:rsid w:val="008D3346"/>
    <w:rsid w:val="008D393F"/>
    <w:rsid w:val="008D5ED8"/>
    <w:rsid w:val="008D6119"/>
    <w:rsid w:val="008D7404"/>
    <w:rsid w:val="008E10A7"/>
    <w:rsid w:val="008E1BBA"/>
    <w:rsid w:val="008E1C4D"/>
    <w:rsid w:val="008E2B1C"/>
    <w:rsid w:val="008E362B"/>
    <w:rsid w:val="008E3F01"/>
    <w:rsid w:val="008E43CD"/>
    <w:rsid w:val="008E7D38"/>
    <w:rsid w:val="008F20FA"/>
    <w:rsid w:val="008F262A"/>
    <w:rsid w:val="008F2984"/>
    <w:rsid w:val="008F3B3D"/>
    <w:rsid w:val="008F439F"/>
    <w:rsid w:val="008F4DAD"/>
    <w:rsid w:val="008F5B14"/>
    <w:rsid w:val="008F6687"/>
    <w:rsid w:val="008F75AF"/>
    <w:rsid w:val="0090197A"/>
    <w:rsid w:val="00901AC0"/>
    <w:rsid w:val="009037B9"/>
    <w:rsid w:val="00903B5D"/>
    <w:rsid w:val="0090474C"/>
    <w:rsid w:val="00906408"/>
    <w:rsid w:val="0090714B"/>
    <w:rsid w:val="009111D6"/>
    <w:rsid w:val="00911BBC"/>
    <w:rsid w:val="00911DA1"/>
    <w:rsid w:val="00912A2A"/>
    <w:rsid w:val="0091407C"/>
    <w:rsid w:val="00914FD4"/>
    <w:rsid w:val="00915EBA"/>
    <w:rsid w:val="0091695F"/>
    <w:rsid w:val="00917EB7"/>
    <w:rsid w:val="00920144"/>
    <w:rsid w:val="00921D74"/>
    <w:rsid w:val="009228F9"/>
    <w:rsid w:val="0092295D"/>
    <w:rsid w:val="00923BC4"/>
    <w:rsid w:val="00924336"/>
    <w:rsid w:val="00926E5C"/>
    <w:rsid w:val="00927CDF"/>
    <w:rsid w:val="00927F3D"/>
    <w:rsid w:val="009312DE"/>
    <w:rsid w:val="009315FA"/>
    <w:rsid w:val="00932FA6"/>
    <w:rsid w:val="009340D6"/>
    <w:rsid w:val="00934307"/>
    <w:rsid w:val="00934886"/>
    <w:rsid w:val="00934CC4"/>
    <w:rsid w:val="009359CF"/>
    <w:rsid w:val="00937E86"/>
    <w:rsid w:val="00940979"/>
    <w:rsid w:val="0094116D"/>
    <w:rsid w:val="00941C74"/>
    <w:rsid w:val="00946605"/>
    <w:rsid w:val="00947587"/>
    <w:rsid w:val="009500EA"/>
    <w:rsid w:val="00951563"/>
    <w:rsid w:val="00954EFD"/>
    <w:rsid w:val="00954F5F"/>
    <w:rsid w:val="00955E81"/>
    <w:rsid w:val="009569B2"/>
    <w:rsid w:val="009617C1"/>
    <w:rsid w:val="00963308"/>
    <w:rsid w:val="00964059"/>
    <w:rsid w:val="00966224"/>
    <w:rsid w:val="00966DD4"/>
    <w:rsid w:val="00966FFE"/>
    <w:rsid w:val="009707B4"/>
    <w:rsid w:val="0097165F"/>
    <w:rsid w:val="009724BF"/>
    <w:rsid w:val="0097272F"/>
    <w:rsid w:val="0097284E"/>
    <w:rsid w:val="009736E2"/>
    <w:rsid w:val="0097578B"/>
    <w:rsid w:val="009761B8"/>
    <w:rsid w:val="00980E56"/>
    <w:rsid w:val="00981077"/>
    <w:rsid w:val="00981BBF"/>
    <w:rsid w:val="009849E1"/>
    <w:rsid w:val="0098555C"/>
    <w:rsid w:val="00985A1E"/>
    <w:rsid w:val="00994A28"/>
    <w:rsid w:val="0099567E"/>
    <w:rsid w:val="009960CA"/>
    <w:rsid w:val="009A015B"/>
    <w:rsid w:val="009A0CD5"/>
    <w:rsid w:val="009A4AB1"/>
    <w:rsid w:val="009A4CD6"/>
    <w:rsid w:val="009A4F67"/>
    <w:rsid w:val="009A5EED"/>
    <w:rsid w:val="009A6B01"/>
    <w:rsid w:val="009A7283"/>
    <w:rsid w:val="009A770C"/>
    <w:rsid w:val="009B03C8"/>
    <w:rsid w:val="009B24C2"/>
    <w:rsid w:val="009B3260"/>
    <w:rsid w:val="009B327A"/>
    <w:rsid w:val="009B3545"/>
    <w:rsid w:val="009B4383"/>
    <w:rsid w:val="009B4D96"/>
    <w:rsid w:val="009B5592"/>
    <w:rsid w:val="009B5D3A"/>
    <w:rsid w:val="009B655B"/>
    <w:rsid w:val="009B76BC"/>
    <w:rsid w:val="009B77FB"/>
    <w:rsid w:val="009C25E1"/>
    <w:rsid w:val="009C36DD"/>
    <w:rsid w:val="009C4322"/>
    <w:rsid w:val="009C49B1"/>
    <w:rsid w:val="009C4E4B"/>
    <w:rsid w:val="009C5177"/>
    <w:rsid w:val="009C692B"/>
    <w:rsid w:val="009C71FC"/>
    <w:rsid w:val="009C72C8"/>
    <w:rsid w:val="009C7470"/>
    <w:rsid w:val="009C7F3B"/>
    <w:rsid w:val="009C7F80"/>
    <w:rsid w:val="009D2EB7"/>
    <w:rsid w:val="009D3AFE"/>
    <w:rsid w:val="009D531B"/>
    <w:rsid w:val="009E0B67"/>
    <w:rsid w:val="009E0D23"/>
    <w:rsid w:val="009E15D7"/>
    <w:rsid w:val="009E1E4C"/>
    <w:rsid w:val="009E302E"/>
    <w:rsid w:val="009E3780"/>
    <w:rsid w:val="009E4CB7"/>
    <w:rsid w:val="009E5CF3"/>
    <w:rsid w:val="009E648B"/>
    <w:rsid w:val="009F04A4"/>
    <w:rsid w:val="009F0861"/>
    <w:rsid w:val="009F2C78"/>
    <w:rsid w:val="009F3577"/>
    <w:rsid w:val="00A02630"/>
    <w:rsid w:val="00A0425B"/>
    <w:rsid w:val="00A0562F"/>
    <w:rsid w:val="00A05AB9"/>
    <w:rsid w:val="00A06F23"/>
    <w:rsid w:val="00A0759E"/>
    <w:rsid w:val="00A1061F"/>
    <w:rsid w:val="00A11841"/>
    <w:rsid w:val="00A121BB"/>
    <w:rsid w:val="00A1244C"/>
    <w:rsid w:val="00A13C3F"/>
    <w:rsid w:val="00A141FB"/>
    <w:rsid w:val="00A14CC6"/>
    <w:rsid w:val="00A152DD"/>
    <w:rsid w:val="00A15759"/>
    <w:rsid w:val="00A16448"/>
    <w:rsid w:val="00A16CBB"/>
    <w:rsid w:val="00A16DB8"/>
    <w:rsid w:val="00A1798E"/>
    <w:rsid w:val="00A17EDD"/>
    <w:rsid w:val="00A17EEC"/>
    <w:rsid w:val="00A20B85"/>
    <w:rsid w:val="00A20DC0"/>
    <w:rsid w:val="00A20F4E"/>
    <w:rsid w:val="00A2150E"/>
    <w:rsid w:val="00A21E6B"/>
    <w:rsid w:val="00A22293"/>
    <w:rsid w:val="00A225FA"/>
    <w:rsid w:val="00A23408"/>
    <w:rsid w:val="00A23459"/>
    <w:rsid w:val="00A2368E"/>
    <w:rsid w:val="00A24A30"/>
    <w:rsid w:val="00A25A98"/>
    <w:rsid w:val="00A3097B"/>
    <w:rsid w:val="00A31645"/>
    <w:rsid w:val="00A3379E"/>
    <w:rsid w:val="00A34970"/>
    <w:rsid w:val="00A34E2C"/>
    <w:rsid w:val="00A40317"/>
    <w:rsid w:val="00A40F2D"/>
    <w:rsid w:val="00A43A2C"/>
    <w:rsid w:val="00A44762"/>
    <w:rsid w:val="00A4514D"/>
    <w:rsid w:val="00A45C32"/>
    <w:rsid w:val="00A478C6"/>
    <w:rsid w:val="00A47F41"/>
    <w:rsid w:val="00A5041B"/>
    <w:rsid w:val="00A507E4"/>
    <w:rsid w:val="00A5085C"/>
    <w:rsid w:val="00A52BF5"/>
    <w:rsid w:val="00A532DC"/>
    <w:rsid w:val="00A54657"/>
    <w:rsid w:val="00A57C70"/>
    <w:rsid w:val="00A61993"/>
    <w:rsid w:val="00A6467A"/>
    <w:rsid w:val="00A6624F"/>
    <w:rsid w:val="00A66460"/>
    <w:rsid w:val="00A66B41"/>
    <w:rsid w:val="00A66DB5"/>
    <w:rsid w:val="00A71CAB"/>
    <w:rsid w:val="00A7285B"/>
    <w:rsid w:val="00A74ACF"/>
    <w:rsid w:val="00A75DA9"/>
    <w:rsid w:val="00A775E2"/>
    <w:rsid w:val="00A80356"/>
    <w:rsid w:val="00A80CCB"/>
    <w:rsid w:val="00A80EEC"/>
    <w:rsid w:val="00A81F57"/>
    <w:rsid w:val="00A8343D"/>
    <w:rsid w:val="00A83DCC"/>
    <w:rsid w:val="00A86574"/>
    <w:rsid w:val="00A875A9"/>
    <w:rsid w:val="00A8785D"/>
    <w:rsid w:val="00A903E9"/>
    <w:rsid w:val="00A92204"/>
    <w:rsid w:val="00A928C2"/>
    <w:rsid w:val="00A92AA9"/>
    <w:rsid w:val="00A936FD"/>
    <w:rsid w:val="00A95EBB"/>
    <w:rsid w:val="00A965E2"/>
    <w:rsid w:val="00A966D7"/>
    <w:rsid w:val="00A96C79"/>
    <w:rsid w:val="00AA0FAE"/>
    <w:rsid w:val="00AA13EA"/>
    <w:rsid w:val="00AA1653"/>
    <w:rsid w:val="00AA1AF7"/>
    <w:rsid w:val="00AA2979"/>
    <w:rsid w:val="00AA3C93"/>
    <w:rsid w:val="00AA6034"/>
    <w:rsid w:val="00AB24DA"/>
    <w:rsid w:val="00AB435C"/>
    <w:rsid w:val="00AB4987"/>
    <w:rsid w:val="00AB4C07"/>
    <w:rsid w:val="00AB5D83"/>
    <w:rsid w:val="00AB66F3"/>
    <w:rsid w:val="00AB7035"/>
    <w:rsid w:val="00AB7567"/>
    <w:rsid w:val="00AC0CAD"/>
    <w:rsid w:val="00AC108E"/>
    <w:rsid w:val="00AC20A7"/>
    <w:rsid w:val="00AC3915"/>
    <w:rsid w:val="00AC39C5"/>
    <w:rsid w:val="00AC46F3"/>
    <w:rsid w:val="00AC7868"/>
    <w:rsid w:val="00AD024D"/>
    <w:rsid w:val="00AD16AF"/>
    <w:rsid w:val="00AD1D6B"/>
    <w:rsid w:val="00AD1DC3"/>
    <w:rsid w:val="00AD54B3"/>
    <w:rsid w:val="00AD6F5D"/>
    <w:rsid w:val="00AD7420"/>
    <w:rsid w:val="00AE1383"/>
    <w:rsid w:val="00AE193E"/>
    <w:rsid w:val="00AE1F06"/>
    <w:rsid w:val="00AE2E17"/>
    <w:rsid w:val="00AE48A7"/>
    <w:rsid w:val="00AE5DFF"/>
    <w:rsid w:val="00AF1027"/>
    <w:rsid w:val="00AF10E1"/>
    <w:rsid w:val="00AF19A0"/>
    <w:rsid w:val="00AF1A90"/>
    <w:rsid w:val="00AF5686"/>
    <w:rsid w:val="00AF6AA8"/>
    <w:rsid w:val="00AF739D"/>
    <w:rsid w:val="00AF7A6C"/>
    <w:rsid w:val="00B02445"/>
    <w:rsid w:val="00B02D7A"/>
    <w:rsid w:val="00B0302A"/>
    <w:rsid w:val="00B04431"/>
    <w:rsid w:val="00B062F4"/>
    <w:rsid w:val="00B07198"/>
    <w:rsid w:val="00B0722D"/>
    <w:rsid w:val="00B10E71"/>
    <w:rsid w:val="00B115EE"/>
    <w:rsid w:val="00B134F6"/>
    <w:rsid w:val="00B145D6"/>
    <w:rsid w:val="00B15393"/>
    <w:rsid w:val="00B20AE5"/>
    <w:rsid w:val="00B20FB4"/>
    <w:rsid w:val="00B21B02"/>
    <w:rsid w:val="00B21D2D"/>
    <w:rsid w:val="00B21E99"/>
    <w:rsid w:val="00B2262E"/>
    <w:rsid w:val="00B22E32"/>
    <w:rsid w:val="00B247EF"/>
    <w:rsid w:val="00B254CB"/>
    <w:rsid w:val="00B256DD"/>
    <w:rsid w:val="00B25AB8"/>
    <w:rsid w:val="00B263D7"/>
    <w:rsid w:val="00B26D3E"/>
    <w:rsid w:val="00B27460"/>
    <w:rsid w:val="00B27D3C"/>
    <w:rsid w:val="00B3157B"/>
    <w:rsid w:val="00B31DBA"/>
    <w:rsid w:val="00B33207"/>
    <w:rsid w:val="00B3473C"/>
    <w:rsid w:val="00B34D45"/>
    <w:rsid w:val="00B35B02"/>
    <w:rsid w:val="00B37422"/>
    <w:rsid w:val="00B37A5A"/>
    <w:rsid w:val="00B37FEF"/>
    <w:rsid w:val="00B4100E"/>
    <w:rsid w:val="00B413A0"/>
    <w:rsid w:val="00B41422"/>
    <w:rsid w:val="00B418F4"/>
    <w:rsid w:val="00B43D7C"/>
    <w:rsid w:val="00B4416E"/>
    <w:rsid w:val="00B45166"/>
    <w:rsid w:val="00B46EC6"/>
    <w:rsid w:val="00B52970"/>
    <w:rsid w:val="00B54691"/>
    <w:rsid w:val="00B55377"/>
    <w:rsid w:val="00B56665"/>
    <w:rsid w:val="00B570D8"/>
    <w:rsid w:val="00B616D7"/>
    <w:rsid w:val="00B6397C"/>
    <w:rsid w:val="00B64079"/>
    <w:rsid w:val="00B64688"/>
    <w:rsid w:val="00B657F2"/>
    <w:rsid w:val="00B6671F"/>
    <w:rsid w:val="00B66AE7"/>
    <w:rsid w:val="00B66CBE"/>
    <w:rsid w:val="00B677A9"/>
    <w:rsid w:val="00B705FF"/>
    <w:rsid w:val="00B70D5E"/>
    <w:rsid w:val="00B729B8"/>
    <w:rsid w:val="00B731FB"/>
    <w:rsid w:val="00B74B1A"/>
    <w:rsid w:val="00B76D83"/>
    <w:rsid w:val="00B77660"/>
    <w:rsid w:val="00B80813"/>
    <w:rsid w:val="00B83DC2"/>
    <w:rsid w:val="00B8465D"/>
    <w:rsid w:val="00B847C5"/>
    <w:rsid w:val="00B85330"/>
    <w:rsid w:val="00B85B69"/>
    <w:rsid w:val="00B86616"/>
    <w:rsid w:val="00B867B6"/>
    <w:rsid w:val="00B87C5A"/>
    <w:rsid w:val="00B91C67"/>
    <w:rsid w:val="00B920DB"/>
    <w:rsid w:val="00B96D18"/>
    <w:rsid w:val="00BA01C7"/>
    <w:rsid w:val="00BA212B"/>
    <w:rsid w:val="00BA3E45"/>
    <w:rsid w:val="00BA51FA"/>
    <w:rsid w:val="00BA7816"/>
    <w:rsid w:val="00BB0329"/>
    <w:rsid w:val="00BB2338"/>
    <w:rsid w:val="00BB3609"/>
    <w:rsid w:val="00BB3D41"/>
    <w:rsid w:val="00BB40A2"/>
    <w:rsid w:val="00BB57FC"/>
    <w:rsid w:val="00BB67BC"/>
    <w:rsid w:val="00BB7A9E"/>
    <w:rsid w:val="00BB7DCD"/>
    <w:rsid w:val="00BC2701"/>
    <w:rsid w:val="00BC2742"/>
    <w:rsid w:val="00BC728F"/>
    <w:rsid w:val="00BC7582"/>
    <w:rsid w:val="00BC7E68"/>
    <w:rsid w:val="00BD0CB5"/>
    <w:rsid w:val="00BD1DE1"/>
    <w:rsid w:val="00BD24DA"/>
    <w:rsid w:val="00BD29C9"/>
    <w:rsid w:val="00BD2CA2"/>
    <w:rsid w:val="00BD415F"/>
    <w:rsid w:val="00BD4E54"/>
    <w:rsid w:val="00BD4ECA"/>
    <w:rsid w:val="00BD5994"/>
    <w:rsid w:val="00BD5B6D"/>
    <w:rsid w:val="00BD6066"/>
    <w:rsid w:val="00BD7211"/>
    <w:rsid w:val="00BD7769"/>
    <w:rsid w:val="00BE225C"/>
    <w:rsid w:val="00BE3370"/>
    <w:rsid w:val="00BE3E30"/>
    <w:rsid w:val="00BF1276"/>
    <w:rsid w:val="00BF2A3F"/>
    <w:rsid w:val="00BF3703"/>
    <w:rsid w:val="00BF4D90"/>
    <w:rsid w:val="00BF53E7"/>
    <w:rsid w:val="00BF5734"/>
    <w:rsid w:val="00BF6FB8"/>
    <w:rsid w:val="00BF70A2"/>
    <w:rsid w:val="00BF78BE"/>
    <w:rsid w:val="00C00E5B"/>
    <w:rsid w:val="00C014D1"/>
    <w:rsid w:val="00C041CD"/>
    <w:rsid w:val="00C04C40"/>
    <w:rsid w:val="00C07A3A"/>
    <w:rsid w:val="00C07C90"/>
    <w:rsid w:val="00C10A17"/>
    <w:rsid w:val="00C10D6A"/>
    <w:rsid w:val="00C1207A"/>
    <w:rsid w:val="00C14AB8"/>
    <w:rsid w:val="00C1787F"/>
    <w:rsid w:val="00C2002B"/>
    <w:rsid w:val="00C214F9"/>
    <w:rsid w:val="00C21E04"/>
    <w:rsid w:val="00C2271E"/>
    <w:rsid w:val="00C250F2"/>
    <w:rsid w:val="00C257E9"/>
    <w:rsid w:val="00C25DFD"/>
    <w:rsid w:val="00C26CDC"/>
    <w:rsid w:val="00C270B1"/>
    <w:rsid w:val="00C30BC3"/>
    <w:rsid w:val="00C31E40"/>
    <w:rsid w:val="00C325A5"/>
    <w:rsid w:val="00C34887"/>
    <w:rsid w:val="00C367B5"/>
    <w:rsid w:val="00C37054"/>
    <w:rsid w:val="00C3761C"/>
    <w:rsid w:val="00C37A44"/>
    <w:rsid w:val="00C40739"/>
    <w:rsid w:val="00C41EFD"/>
    <w:rsid w:val="00C42543"/>
    <w:rsid w:val="00C4386D"/>
    <w:rsid w:val="00C43C08"/>
    <w:rsid w:val="00C44231"/>
    <w:rsid w:val="00C44449"/>
    <w:rsid w:val="00C46241"/>
    <w:rsid w:val="00C46BFF"/>
    <w:rsid w:val="00C46ECD"/>
    <w:rsid w:val="00C47CA9"/>
    <w:rsid w:val="00C509E9"/>
    <w:rsid w:val="00C52575"/>
    <w:rsid w:val="00C5430C"/>
    <w:rsid w:val="00C54DFB"/>
    <w:rsid w:val="00C579F6"/>
    <w:rsid w:val="00C57BCD"/>
    <w:rsid w:val="00C60ADF"/>
    <w:rsid w:val="00C6179D"/>
    <w:rsid w:val="00C62AC2"/>
    <w:rsid w:val="00C62F7A"/>
    <w:rsid w:val="00C63027"/>
    <w:rsid w:val="00C63902"/>
    <w:rsid w:val="00C65527"/>
    <w:rsid w:val="00C65F77"/>
    <w:rsid w:val="00C72545"/>
    <w:rsid w:val="00C735AF"/>
    <w:rsid w:val="00C7448F"/>
    <w:rsid w:val="00C74C26"/>
    <w:rsid w:val="00C75516"/>
    <w:rsid w:val="00C756A6"/>
    <w:rsid w:val="00C76A59"/>
    <w:rsid w:val="00C822B9"/>
    <w:rsid w:val="00C828FE"/>
    <w:rsid w:val="00C82CF3"/>
    <w:rsid w:val="00C83B58"/>
    <w:rsid w:val="00C8455E"/>
    <w:rsid w:val="00C84DDF"/>
    <w:rsid w:val="00C86B7F"/>
    <w:rsid w:val="00C86B93"/>
    <w:rsid w:val="00C90EA0"/>
    <w:rsid w:val="00C9211D"/>
    <w:rsid w:val="00C94ACF"/>
    <w:rsid w:val="00C95DA8"/>
    <w:rsid w:val="00C96442"/>
    <w:rsid w:val="00C976E2"/>
    <w:rsid w:val="00C97E3E"/>
    <w:rsid w:val="00CA13DC"/>
    <w:rsid w:val="00CA28E4"/>
    <w:rsid w:val="00CA3908"/>
    <w:rsid w:val="00CA45F2"/>
    <w:rsid w:val="00CA6353"/>
    <w:rsid w:val="00CA7FFE"/>
    <w:rsid w:val="00CB28FC"/>
    <w:rsid w:val="00CB299A"/>
    <w:rsid w:val="00CB4E4E"/>
    <w:rsid w:val="00CB5C9D"/>
    <w:rsid w:val="00CB73D7"/>
    <w:rsid w:val="00CB74D5"/>
    <w:rsid w:val="00CC08E7"/>
    <w:rsid w:val="00CC1360"/>
    <w:rsid w:val="00CC16C1"/>
    <w:rsid w:val="00CC1957"/>
    <w:rsid w:val="00CC208A"/>
    <w:rsid w:val="00CC305C"/>
    <w:rsid w:val="00CC3494"/>
    <w:rsid w:val="00CC3D4D"/>
    <w:rsid w:val="00CC79F1"/>
    <w:rsid w:val="00CC7D2C"/>
    <w:rsid w:val="00CD15DB"/>
    <w:rsid w:val="00CD2737"/>
    <w:rsid w:val="00CD3DE1"/>
    <w:rsid w:val="00CD544C"/>
    <w:rsid w:val="00CD7C7D"/>
    <w:rsid w:val="00CE0359"/>
    <w:rsid w:val="00CE14FE"/>
    <w:rsid w:val="00CE1AE8"/>
    <w:rsid w:val="00CE2200"/>
    <w:rsid w:val="00CE3D23"/>
    <w:rsid w:val="00CE5971"/>
    <w:rsid w:val="00CE75A6"/>
    <w:rsid w:val="00CE794E"/>
    <w:rsid w:val="00CE7E77"/>
    <w:rsid w:val="00CF09E6"/>
    <w:rsid w:val="00CF1E27"/>
    <w:rsid w:val="00CF20C5"/>
    <w:rsid w:val="00CF5AE6"/>
    <w:rsid w:val="00CF65F0"/>
    <w:rsid w:val="00CF6ABB"/>
    <w:rsid w:val="00CF6FEA"/>
    <w:rsid w:val="00CF7013"/>
    <w:rsid w:val="00CF704B"/>
    <w:rsid w:val="00CF758F"/>
    <w:rsid w:val="00D01CFE"/>
    <w:rsid w:val="00D02758"/>
    <w:rsid w:val="00D055BF"/>
    <w:rsid w:val="00D059C0"/>
    <w:rsid w:val="00D05F65"/>
    <w:rsid w:val="00D06032"/>
    <w:rsid w:val="00D06562"/>
    <w:rsid w:val="00D10843"/>
    <w:rsid w:val="00D1135F"/>
    <w:rsid w:val="00D114C9"/>
    <w:rsid w:val="00D12CAA"/>
    <w:rsid w:val="00D143ED"/>
    <w:rsid w:val="00D14738"/>
    <w:rsid w:val="00D14920"/>
    <w:rsid w:val="00D15D93"/>
    <w:rsid w:val="00D20CF4"/>
    <w:rsid w:val="00D20EE1"/>
    <w:rsid w:val="00D24B4A"/>
    <w:rsid w:val="00D26079"/>
    <w:rsid w:val="00D2630C"/>
    <w:rsid w:val="00D26597"/>
    <w:rsid w:val="00D30E25"/>
    <w:rsid w:val="00D318BE"/>
    <w:rsid w:val="00D324CF"/>
    <w:rsid w:val="00D348B3"/>
    <w:rsid w:val="00D34AFE"/>
    <w:rsid w:val="00D36BBA"/>
    <w:rsid w:val="00D37227"/>
    <w:rsid w:val="00D4008C"/>
    <w:rsid w:val="00D40B63"/>
    <w:rsid w:val="00D41E9E"/>
    <w:rsid w:val="00D42A7E"/>
    <w:rsid w:val="00D43F4D"/>
    <w:rsid w:val="00D453F5"/>
    <w:rsid w:val="00D46211"/>
    <w:rsid w:val="00D4752F"/>
    <w:rsid w:val="00D479A8"/>
    <w:rsid w:val="00D47B1D"/>
    <w:rsid w:val="00D51926"/>
    <w:rsid w:val="00D51936"/>
    <w:rsid w:val="00D51E4E"/>
    <w:rsid w:val="00D52C89"/>
    <w:rsid w:val="00D53170"/>
    <w:rsid w:val="00D5475B"/>
    <w:rsid w:val="00D56D80"/>
    <w:rsid w:val="00D60A15"/>
    <w:rsid w:val="00D60B16"/>
    <w:rsid w:val="00D6134A"/>
    <w:rsid w:val="00D62252"/>
    <w:rsid w:val="00D63F0D"/>
    <w:rsid w:val="00D6459B"/>
    <w:rsid w:val="00D64C2D"/>
    <w:rsid w:val="00D6585C"/>
    <w:rsid w:val="00D67D93"/>
    <w:rsid w:val="00D74B18"/>
    <w:rsid w:val="00D755DA"/>
    <w:rsid w:val="00D76425"/>
    <w:rsid w:val="00D77D40"/>
    <w:rsid w:val="00D80EEA"/>
    <w:rsid w:val="00D81232"/>
    <w:rsid w:val="00D8150A"/>
    <w:rsid w:val="00D81F6E"/>
    <w:rsid w:val="00D829C1"/>
    <w:rsid w:val="00D852D9"/>
    <w:rsid w:val="00D85B42"/>
    <w:rsid w:val="00D85BAA"/>
    <w:rsid w:val="00D86E09"/>
    <w:rsid w:val="00D87813"/>
    <w:rsid w:val="00D87BC6"/>
    <w:rsid w:val="00D919F0"/>
    <w:rsid w:val="00D91A35"/>
    <w:rsid w:val="00D92F9D"/>
    <w:rsid w:val="00D93D45"/>
    <w:rsid w:val="00D948B1"/>
    <w:rsid w:val="00D97C96"/>
    <w:rsid w:val="00DA050D"/>
    <w:rsid w:val="00DA4F9A"/>
    <w:rsid w:val="00DA5808"/>
    <w:rsid w:val="00DB1630"/>
    <w:rsid w:val="00DB203C"/>
    <w:rsid w:val="00DB2536"/>
    <w:rsid w:val="00DB4BEC"/>
    <w:rsid w:val="00DB5526"/>
    <w:rsid w:val="00DB58D6"/>
    <w:rsid w:val="00DB5B1B"/>
    <w:rsid w:val="00DB6A57"/>
    <w:rsid w:val="00DB6F56"/>
    <w:rsid w:val="00DB78A4"/>
    <w:rsid w:val="00DB7A2D"/>
    <w:rsid w:val="00DC0217"/>
    <w:rsid w:val="00DC1130"/>
    <w:rsid w:val="00DC32CC"/>
    <w:rsid w:val="00DC42E2"/>
    <w:rsid w:val="00DC6DEB"/>
    <w:rsid w:val="00DC7EEC"/>
    <w:rsid w:val="00DD2F0E"/>
    <w:rsid w:val="00DD4962"/>
    <w:rsid w:val="00DD7823"/>
    <w:rsid w:val="00DE0B47"/>
    <w:rsid w:val="00DE1F47"/>
    <w:rsid w:val="00DE2785"/>
    <w:rsid w:val="00DE41B5"/>
    <w:rsid w:val="00DE4440"/>
    <w:rsid w:val="00DE4E26"/>
    <w:rsid w:val="00DE5053"/>
    <w:rsid w:val="00DE67F6"/>
    <w:rsid w:val="00DE6E4C"/>
    <w:rsid w:val="00DE7312"/>
    <w:rsid w:val="00DE76C3"/>
    <w:rsid w:val="00DE7DA5"/>
    <w:rsid w:val="00DF1134"/>
    <w:rsid w:val="00DF1AAD"/>
    <w:rsid w:val="00DF2950"/>
    <w:rsid w:val="00DF332C"/>
    <w:rsid w:val="00DF52D7"/>
    <w:rsid w:val="00DF53FB"/>
    <w:rsid w:val="00DF5DFA"/>
    <w:rsid w:val="00DF5E46"/>
    <w:rsid w:val="00E005DE"/>
    <w:rsid w:val="00E007B8"/>
    <w:rsid w:val="00E022EA"/>
    <w:rsid w:val="00E05139"/>
    <w:rsid w:val="00E05C89"/>
    <w:rsid w:val="00E05E75"/>
    <w:rsid w:val="00E06EFD"/>
    <w:rsid w:val="00E073DA"/>
    <w:rsid w:val="00E11EE2"/>
    <w:rsid w:val="00E12DE9"/>
    <w:rsid w:val="00E148CE"/>
    <w:rsid w:val="00E1610F"/>
    <w:rsid w:val="00E17867"/>
    <w:rsid w:val="00E17E94"/>
    <w:rsid w:val="00E21480"/>
    <w:rsid w:val="00E2176E"/>
    <w:rsid w:val="00E21F7C"/>
    <w:rsid w:val="00E23E79"/>
    <w:rsid w:val="00E267DE"/>
    <w:rsid w:val="00E26E57"/>
    <w:rsid w:val="00E3064B"/>
    <w:rsid w:val="00E30C68"/>
    <w:rsid w:val="00E31454"/>
    <w:rsid w:val="00E3186A"/>
    <w:rsid w:val="00E31A32"/>
    <w:rsid w:val="00E31AB9"/>
    <w:rsid w:val="00E3245D"/>
    <w:rsid w:val="00E3544C"/>
    <w:rsid w:val="00E3641D"/>
    <w:rsid w:val="00E36A4F"/>
    <w:rsid w:val="00E37E06"/>
    <w:rsid w:val="00E4055E"/>
    <w:rsid w:val="00E420CE"/>
    <w:rsid w:val="00E437D1"/>
    <w:rsid w:val="00E4491B"/>
    <w:rsid w:val="00E51A94"/>
    <w:rsid w:val="00E5467D"/>
    <w:rsid w:val="00E55B65"/>
    <w:rsid w:val="00E57AEE"/>
    <w:rsid w:val="00E57D52"/>
    <w:rsid w:val="00E6101E"/>
    <w:rsid w:val="00E61272"/>
    <w:rsid w:val="00E613A7"/>
    <w:rsid w:val="00E62A10"/>
    <w:rsid w:val="00E64BAD"/>
    <w:rsid w:val="00E65A60"/>
    <w:rsid w:val="00E67A91"/>
    <w:rsid w:val="00E67C9C"/>
    <w:rsid w:val="00E70296"/>
    <w:rsid w:val="00E70E5E"/>
    <w:rsid w:val="00E7110A"/>
    <w:rsid w:val="00E714F0"/>
    <w:rsid w:val="00E7347C"/>
    <w:rsid w:val="00E74258"/>
    <w:rsid w:val="00E74A03"/>
    <w:rsid w:val="00E75284"/>
    <w:rsid w:val="00E75909"/>
    <w:rsid w:val="00E813C2"/>
    <w:rsid w:val="00E82344"/>
    <w:rsid w:val="00E828B3"/>
    <w:rsid w:val="00E82E88"/>
    <w:rsid w:val="00E85477"/>
    <w:rsid w:val="00E860A6"/>
    <w:rsid w:val="00E865F8"/>
    <w:rsid w:val="00E86668"/>
    <w:rsid w:val="00E91271"/>
    <w:rsid w:val="00E91E0C"/>
    <w:rsid w:val="00E9245D"/>
    <w:rsid w:val="00E92D50"/>
    <w:rsid w:val="00E93D40"/>
    <w:rsid w:val="00E95BC7"/>
    <w:rsid w:val="00E96A4A"/>
    <w:rsid w:val="00E96E44"/>
    <w:rsid w:val="00E97DA9"/>
    <w:rsid w:val="00EA008B"/>
    <w:rsid w:val="00EA257C"/>
    <w:rsid w:val="00EA3045"/>
    <w:rsid w:val="00EA396F"/>
    <w:rsid w:val="00EA4D84"/>
    <w:rsid w:val="00EA5602"/>
    <w:rsid w:val="00EA63F9"/>
    <w:rsid w:val="00EB2659"/>
    <w:rsid w:val="00EB2675"/>
    <w:rsid w:val="00EB3BD1"/>
    <w:rsid w:val="00EB41CC"/>
    <w:rsid w:val="00EB50F6"/>
    <w:rsid w:val="00EC2934"/>
    <w:rsid w:val="00EC2F2C"/>
    <w:rsid w:val="00EC40B3"/>
    <w:rsid w:val="00EC4C1B"/>
    <w:rsid w:val="00EC63A5"/>
    <w:rsid w:val="00EC7BA5"/>
    <w:rsid w:val="00ED303F"/>
    <w:rsid w:val="00ED312A"/>
    <w:rsid w:val="00ED4C1B"/>
    <w:rsid w:val="00ED4DBE"/>
    <w:rsid w:val="00EE3CCA"/>
    <w:rsid w:val="00EE4693"/>
    <w:rsid w:val="00EE4E9B"/>
    <w:rsid w:val="00EE5A0E"/>
    <w:rsid w:val="00EE632A"/>
    <w:rsid w:val="00EE6421"/>
    <w:rsid w:val="00EE71FF"/>
    <w:rsid w:val="00EF1076"/>
    <w:rsid w:val="00EF14B7"/>
    <w:rsid w:val="00EF1C58"/>
    <w:rsid w:val="00EF2DFF"/>
    <w:rsid w:val="00EF6B6F"/>
    <w:rsid w:val="00EF6BEB"/>
    <w:rsid w:val="00F00463"/>
    <w:rsid w:val="00F008D1"/>
    <w:rsid w:val="00F01758"/>
    <w:rsid w:val="00F01C28"/>
    <w:rsid w:val="00F02082"/>
    <w:rsid w:val="00F02376"/>
    <w:rsid w:val="00F04062"/>
    <w:rsid w:val="00F047DF"/>
    <w:rsid w:val="00F0482E"/>
    <w:rsid w:val="00F0513D"/>
    <w:rsid w:val="00F102DF"/>
    <w:rsid w:val="00F1073B"/>
    <w:rsid w:val="00F10B88"/>
    <w:rsid w:val="00F11D21"/>
    <w:rsid w:val="00F11F09"/>
    <w:rsid w:val="00F132F1"/>
    <w:rsid w:val="00F13D7D"/>
    <w:rsid w:val="00F140FB"/>
    <w:rsid w:val="00F14E43"/>
    <w:rsid w:val="00F17B48"/>
    <w:rsid w:val="00F2080B"/>
    <w:rsid w:val="00F2270F"/>
    <w:rsid w:val="00F22DA6"/>
    <w:rsid w:val="00F244A1"/>
    <w:rsid w:val="00F2513F"/>
    <w:rsid w:val="00F27E75"/>
    <w:rsid w:val="00F30453"/>
    <w:rsid w:val="00F30881"/>
    <w:rsid w:val="00F316B5"/>
    <w:rsid w:val="00F3180E"/>
    <w:rsid w:val="00F3181B"/>
    <w:rsid w:val="00F31A54"/>
    <w:rsid w:val="00F324DF"/>
    <w:rsid w:val="00F32500"/>
    <w:rsid w:val="00F32F98"/>
    <w:rsid w:val="00F33B17"/>
    <w:rsid w:val="00F345E7"/>
    <w:rsid w:val="00F356E0"/>
    <w:rsid w:val="00F3625D"/>
    <w:rsid w:val="00F36574"/>
    <w:rsid w:val="00F36CD2"/>
    <w:rsid w:val="00F379C8"/>
    <w:rsid w:val="00F37C0F"/>
    <w:rsid w:val="00F40936"/>
    <w:rsid w:val="00F40CD1"/>
    <w:rsid w:val="00F40DBF"/>
    <w:rsid w:val="00F420FE"/>
    <w:rsid w:val="00F42B70"/>
    <w:rsid w:val="00F430AA"/>
    <w:rsid w:val="00F43106"/>
    <w:rsid w:val="00F47C5D"/>
    <w:rsid w:val="00F504FB"/>
    <w:rsid w:val="00F51CE4"/>
    <w:rsid w:val="00F5308A"/>
    <w:rsid w:val="00F53903"/>
    <w:rsid w:val="00F54517"/>
    <w:rsid w:val="00F5572E"/>
    <w:rsid w:val="00F55C38"/>
    <w:rsid w:val="00F55CD9"/>
    <w:rsid w:val="00F562A1"/>
    <w:rsid w:val="00F56C07"/>
    <w:rsid w:val="00F57911"/>
    <w:rsid w:val="00F60317"/>
    <w:rsid w:val="00F6123D"/>
    <w:rsid w:val="00F6270B"/>
    <w:rsid w:val="00F62B76"/>
    <w:rsid w:val="00F653B9"/>
    <w:rsid w:val="00F660AE"/>
    <w:rsid w:val="00F66AF6"/>
    <w:rsid w:val="00F67809"/>
    <w:rsid w:val="00F70C37"/>
    <w:rsid w:val="00F70C62"/>
    <w:rsid w:val="00F71900"/>
    <w:rsid w:val="00F71F9C"/>
    <w:rsid w:val="00F724AD"/>
    <w:rsid w:val="00F73B3D"/>
    <w:rsid w:val="00F74919"/>
    <w:rsid w:val="00F77FAA"/>
    <w:rsid w:val="00F80D56"/>
    <w:rsid w:val="00F850F7"/>
    <w:rsid w:val="00F87F19"/>
    <w:rsid w:val="00F90590"/>
    <w:rsid w:val="00F90EA7"/>
    <w:rsid w:val="00F92ACC"/>
    <w:rsid w:val="00F92C69"/>
    <w:rsid w:val="00F96779"/>
    <w:rsid w:val="00F968C1"/>
    <w:rsid w:val="00F96A0A"/>
    <w:rsid w:val="00F9707C"/>
    <w:rsid w:val="00F97BE2"/>
    <w:rsid w:val="00FA0742"/>
    <w:rsid w:val="00FA0B3E"/>
    <w:rsid w:val="00FA0B47"/>
    <w:rsid w:val="00FA1661"/>
    <w:rsid w:val="00FA2B0F"/>
    <w:rsid w:val="00FA4300"/>
    <w:rsid w:val="00FA511C"/>
    <w:rsid w:val="00FA7319"/>
    <w:rsid w:val="00FB0260"/>
    <w:rsid w:val="00FB0434"/>
    <w:rsid w:val="00FB2949"/>
    <w:rsid w:val="00FB3636"/>
    <w:rsid w:val="00FB4183"/>
    <w:rsid w:val="00FB5B34"/>
    <w:rsid w:val="00FB61BF"/>
    <w:rsid w:val="00FB621E"/>
    <w:rsid w:val="00FB6900"/>
    <w:rsid w:val="00FB6CA2"/>
    <w:rsid w:val="00FC240A"/>
    <w:rsid w:val="00FC35C9"/>
    <w:rsid w:val="00FC3D92"/>
    <w:rsid w:val="00FC52F5"/>
    <w:rsid w:val="00FC6465"/>
    <w:rsid w:val="00FD0846"/>
    <w:rsid w:val="00FD141E"/>
    <w:rsid w:val="00FD18E6"/>
    <w:rsid w:val="00FD297E"/>
    <w:rsid w:val="00FD2C0F"/>
    <w:rsid w:val="00FD2FA1"/>
    <w:rsid w:val="00FD33C5"/>
    <w:rsid w:val="00FD35C5"/>
    <w:rsid w:val="00FD46C7"/>
    <w:rsid w:val="00FD52CF"/>
    <w:rsid w:val="00FD568F"/>
    <w:rsid w:val="00FD578E"/>
    <w:rsid w:val="00FD7D40"/>
    <w:rsid w:val="00FE0C26"/>
    <w:rsid w:val="00FE0C9E"/>
    <w:rsid w:val="00FE1AC4"/>
    <w:rsid w:val="00FE1D99"/>
    <w:rsid w:val="00FE4FFD"/>
    <w:rsid w:val="00FE64C9"/>
    <w:rsid w:val="00FE7148"/>
    <w:rsid w:val="00FE7DF9"/>
    <w:rsid w:val="00FE7F7E"/>
    <w:rsid w:val="00FF0272"/>
    <w:rsid w:val="00FF1267"/>
    <w:rsid w:val="00FF13EE"/>
    <w:rsid w:val="00FF24CC"/>
    <w:rsid w:val="00FF2970"/>
    <w:rsid w:val="00FF3188"/>
    <w:rsid w:val="00FF36DC"/>
    <w:rsid w:val="00FF3A19"/>
    <w:rsid w:val="00FF4BE5"/>
    <w:rsid w:val="00FF58B9"/>
    <w:rsid w:val="00FF5A58"/>
    <w:rsid w:val="00FF5C15"/>
    <w:rsid w:val="00FF5D43"/>
    <w:rsid w:val="00FF63BA"/>
    <w:rsid w:val="00FF69C9"/>
    <w:rsid w:val="00FF70F7"/>
    <w:rsid w:val="00FF7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7"/>
    <o:shapelayout v:ext="edit">
      <o:idmap v:ext="edit" data="1"/>
    </o:shapelayout>
  </w:shapeDefaults>
  <w:decimalSymbol w:val="."/>
  <w:listSeparator w:val=","/>
  <w14:docId w14:val="196E04AD"/>
  <w15:docId w15:val="{C253CAC2-93A3-499E-AF0B-EA1A3F5BBC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B02445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92A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A92A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4C3CA7"/>
    <w:pPr>
      <w:keepNext/>
      <w:numPr>
        <w:ilvl w:val="2"/>
        <w:numId w:val="7"/>
      </w:numPr>
      <w:spacing w:before="240" w:after="60"/>
      <w:outlineLvl w:val="2"/>
    </w:pPr>
    <w:rPr>
      <w:rFonts w:ascii="Arial" w:hAnsi="Arial" w:cs="Arial"/>
      <w:b/>
      <w:bCs/>
      <w:sz w:val="22"/>
      <w:szCs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A80356"/>
    <w:pPr>
      <w:keepNext/>
      <w:tabs>
        <w:tab w:val="num" w:pos="2448"/>
        <w:tab w:val="num" w:pos="2880"/>
      </w:tabs>
      <w:ind w:left="2160" w:hanging="1080"/>
      <w:outlineLvl w:val="3"/>
    </w:pPr>
    <w:rPr>
      <w:rFonts w:ascii="Arial" w:eastAsia="Arial Unicode MS" w:hAnsi="Arial" w:cs="Arial"/>
      <w:b/>
      <w:bCs/>
      <w:color w:val="000000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A92AA9"/>
    <w:pPr>
      <w:spacing w:before="240" w:after="60" w:line="276" w:lineRule="auto"/>
      <w:outlineLvl w:val="4"/>
    </w:pPr>
    <w:rPr>
      <w:rFonts w:ascii="Calibri" w:hAnsi="Calibri" w:cs="Calibri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6030B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92AA9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92AA9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9"/>
    <w:rsid w:val="00A92AA9"/>
    <w:rPr>
      <w:rFonts w:ascii="Arial" w:hAnsi="Arial" w:cs="Arial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4C3CA7"/>
    <w:rPr>
      <w:rFonts w:ascii="Arial" w:hAnsi="Arial" w:cs="Arial"/>
      <w:b/>
      <w:bCs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A80356"/>
    <w:rPr>
      <w:rFonts w:ascii="Arial" w:eastAsia="Arial Unicode MS" w:hAnsi="Arial" w:cs="Arial"/>
      <w:b/>
      <w:bCs/>
      <w:color w:val="000000"/>
    </w:rPr>
  </w:style>
  <w:style w:type="character" w:customStyle="1" w:styleId="Heading5Char">
    <w:name w:val="Heading 5 Char"/>
    <w:basedOn w:val="DefaultParagraphFont"/>
    <w:link w:val="Heading5"/>
    <w:semiHidden/>
    <w:rsid w:val="00A92AA9"/>
    <w:rPr>
      <w:rFonts w:ascii="Calibri" w:hAnsi="Calibri" w:cs="Calibri"/>
      <w:b/>
      <w:bCs/>
      <w:i/>
      <w:iCs/>
      <w:sz w:val="26"/>
      <w:szCs w:val="26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8D0EDC"/>
    <w:rPr>
      <w:rFonts w:ascii="Calibri" w:hAnsi="Calibri" w:cs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8D0EDC"/>
    <w:rPr>
      <w:rFonts w:ascii="Calibri" w:hAnsi="Calibri" w:cs="Calibri"/>
      <w:i/>
      <w:iCs/>
      <w:sz w:val="24"/>
      <w:szCs w:val="24"/>
    </w:rPr>
  </w:style>
  <w:style w:type="paragraph" w:styleId="BodyText">
    <w:name w:val="Body Text"/>
    <w:basedOn w:val="Normal"/>
    <w:link w:val="BodyTextChar"/>
    <w:rsid w:val="00A92AA9"/>
    <w:pPr>
      <w:jc w:val="both"/>
    </w:pPr>
    <w:rPr>
      <w:rFonts w:ascii="Arial" w:eastAsia="SimSun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8D0EDC"/>
    <w:rPr>
      <w:sz w:val="24"/>
      <w:szCs w:val="24"/>
    </w:rPr>
  </w:style>
  <w:style w:type="paragraph" w:customStyle="1" w:styleId="TitleCover">
    <w:name w:val="Title Cover"/>
    <w:basedOn w:val="Normal"/>
    <w:next w:val="Normal"/>
    <w:rsid w:val="00A92AA9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A92AA9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Header">
    <w:name w:val="header"/>
    <w:aliases w:val="even"/>
    <w:basedOn w:val="Normal"/>
    <w:link w:val="HeaderChar"/>
    <w:rsid w:val="00A92AA9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semiHidden/>
    <w:rsid w:val="00A92AA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92AA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2AA9"/>
    <w:rPr>
      <w:sz w:val="24"/>
      <w:szCs w:val="24"/>
      <w:lang w:val="en-US" w:eastAsia="en-US"/>
    </w:rPr>
  </w:style>
  <w:style w:type="paragraph" w:customStyle="1" w:styleId="MajorHeading2">
    <w:name w:val="Major Heading 2"/>
    <w:basedOn w:val="Normal"/>
    <w:rsid w:val="00A92AA9"/>
    <w:pPr>
      <w:keepNext/>
      <w:pBdr>
        <w:bottom w:val="single" w:sz="8" w:space="1" w:color="auto"/>
      </w:pBdr>
      <w:tabs>
        <w:tab w:val="right" w:pos="8460"/>
      </w:tabs>
      <w:spacing w:before="120"/>
      <w:jc w:val="both"/>
      <w:outlineLvl w:val="0"/>
    </w:pPr>
    <w:rPr>
      <w:rFonts w:ascii="Arial" w:eastAsia="SimSun" w:hAnsi="Arial" w:cs="Arial"/>
      <w:b/>
      <w:bCs/>
      <w:sz w:val="22"/>
      <w:szCs w:val="22"/>
    </w:rPr>
  </w:style>
  <w:style w:type="paragraph" w:customStyle="1" w:styleId="MinorHeading">
    <w:name w:val="Minor Heading"/>
    <w:basedOn w:val="Heading2"/>
    <w:rsid w:val="00A92AA9"/>
    <w:pPr>
      <w:keepNext w:val="0"/>
      <w:widowControl w:val="0"/>
      <w:shd w:val="clear" w:color="auto" w:fill="000000"/>
      <w:tabs>
        <w:tab w:val="right" w:pos="8460"/>
      </w:tabs>
      <w:spacing w:before="60"/>
      <w:jc w:val="both"/>
    </w:pPr>
    <w:rPr>
      <w:rFonts w:eastAsia="SimSun"/>
      <w:i w:val="0"/>
      <w:iCs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7C26FB"/>
    <w:pPr>
      <w:tabs>
        <w:tab w:val="right" w:leader="dot" w:pos="8630"/>
      </w:tabs>
      <w:spacing w:before="240" w:after="240"/>
    </w:pPr>
    <w:rPr>
      <w:rFonts w:ascii="Arial" w:hAnsi="Arial" w:cs="Arial"/>
      <w:b/>
      <w:bCs/>
      <w:noProof/>
      <w:sz w:val="22"/>
      <w:szCs w:val="22"/>
    </w:rPr>
  </w:style>
  <w:style w:type="character" w:styleId="Hyperlink">
    <w:name w:val="Hyperlink"/>
    <w:basedOn w:val="DefaultParagraphFont"/>
    <w:uiPriority w:val="99"/>
    <w:rsid w:val="00A92AA9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E92D50"/>
    <w:pPr>
      <w:tabs>
        <w:tab w:val="right" w:leader="dot" w:pos="8630"/>
      </w:tabs>
      <w:ind w:left="245"/>
    </w:pPr>
    <w:rPr>
      <w:rFonts w:ascii="Arial" w:hAnsi="Arial" w:cs="Arial"/>
      <w:noProof/>
      <w:sz w:val="22"/>
      <w:szCs w:val="22"/>
    </w:rPr>
  </w:style>
  <w:style w:type="paragraph" w:customStyle="1" w:styleId="ReportText">
    <w:name w:val="Report Text"/>
    <w:basedOn w:val="Normal"/>
    <w:autoRedefine/>
    <w:rsid w:val="00A92AA9"/>
    <w:pPr>
      <w:spacing w:before="120" w:after="120"/>
      <w:ind w:right="7"/>
      <w:jc w:val="both"/>
    </w:pPr>
    <w:rPr>
      <w:rFonts w:ascii="Arial" w:hAnsi="Arial" w:cs="Arial"/>
      <w:sz w:val="22"/>
      <w:szCs w:val="22"/>
    </w:rPr>
  </w:style>
  <w:style w:type="paragraph" w:customStyle="1" w:styleId="BulletedText">
    <w:name w:val="Bulleted Text"/>
    <w:basedOn w:val="Normal"/>
    <w:autoRedefine/>
    <w:rsid w:val="00A92AA9"/>
    <w:pPr>
      <w:tabs>
        <w:tab w:val="left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NumberedText">
    <w:name w:val="Numbered Text"/>
    <w:basedOn w:val="Normal"/>
    <w:rsid w:val="00A92AA9"/>
    <w:pPr>
      <w:spacing w:before="60" w:after="60"/>
      <w:jc w:val="both"/>
    </w:pPr>
    <w:rPr>
      <w:rFonts w:ascii="Arial" w:hAnsi="Arial" w:cs="Arial"/>
      <w:sz w:val="22"/>
      <w:szCs w:val="22"/>
    </w:rPr>
  </w:style>
  <w:style w:type="paragraph" w:customStyle="1" w:styleId="SubHeading">
    <w:name w:val="Sub Heading"/>
    <w:basedOn w:val="Normal"/>
    <w:autoRedefine/>
    <w:rsid w:val="00A92AA9"/>
    <w:pPr>
      <w:spacing w:before="240" w:after="120"/>
    </w:pPr>
    <w:rPr>
      <w:rFonts w:ascii="Arial" w:hAnsi="Arial" w:cs="Arial"/>
      <w:b/>
      <w:bCs/>
      <w:sz w:val="22"/>
      <w:szCs w:val="22"/>
    </w:rPr>
  </w:style>
  <w:style w:type="paragraph" w:customStyle="1" w:styleId="ListItems">
    <w:name w:val="List Items"/>
    <w:basedOn w:val="ReportText"/>
    <w:rsid w:val="00A92AA9"/>
  </w:style>
  <w:style w:type="paragraph" w:styleId="BalloonText">
    <w:name w:val="Balloon Text"/>
    <w:basedOn w:val="Normal"/>
    <w:link w:val="BalloonTextChar"/>
    <w:semiHidden/>
    <w:rsid w:val="00A92A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92AA9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MajorHeading2"/>
    <w:qFormat/>
    <w:rsid w:val="00A92AA9"/>
  </w:style>
  <w:style w:type="character" w:customStyle="1" w:styleId="heading10">
    <w:name w:val="heading1"/>
    <w:basedOn w:val="DefaultParagraphFont"/>
    <w:rsid w:val="00A92AA9"/>
    <w:rPr>
      <w:b/>
      <w:bCs/>
      <w:sz w:val="29"/>
      <w:szCs w:val="29"/>
    </w:rPr>
  </w:style>
  <w:style w:type="character" w:styleId="PageNumber">
    <w:name w:val="page number"/>
    <w:basedOn w:val="DefaultParagraphFont"/>
    <w:rsid w:val="00A92AA9"/>
  </w:style>
  <w:style w:type="character" w:styleId="FollowedHyperlink">
    <w:name w:val="FollowedHyperlink"/>
    <w:basedOn w:val="DefaultParagraphFont"/>
    <w:rsid w:val="00A92AA9"/>
    <w:rPr>
      <w:color w:val="800080"/>
      <w:u w:val="single"/>
    </w:rPr>
  </w:style>
  <w:style w:type="paragraph" w:customStyle="1" w:styleId="Subsubheading">
    <w:name w:val="Subsub heading"/>
    <w:basedOn w:val="SubHeading"/>
    <w:rsid w:val="00A92AA9"/>
    <w:rPr>
      <w:b w:val="0"/>
      <w:bCs w:val="0"/>
      <w:u w:val="single"/>
    </w:rPr>
  </w:style>
  <w:style w:type="paragraph" w:customStyle="1" w:styleId="reporttext0">
    <w:name w:val="reporttext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paragraph" w:customStyle="1" w:styleId="subheading0">
    <w:name w:val="subheading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character" w:styleId="Strong">
    <w:name w:val="Strong"/>
    <w:basedOn w:val="DefaultParagraphFont"/>
    <w:qFormat/>
    <w:rsid w:val="00A92AA9"/>
    <w:rPr>
      <w:b/>
      <w:bCs/>
    </w:rPr>
  </w:style>
  <w:style w:type="paragraph" w:customStyle="1" w:styleId="font5">
    <w:name w:val="font5"/>
    <w:basedOn w:val="Normal"/>
    <w:rsid w:val="00A92AA9"/>
    <w:pPr>
      <w:spacing w:before="100" w:beforeAutospacing="1" w:after="100" w:afterAutospacing="1"/>
    </w:pPr>
    <w:rPr>
      <w:rFonts w:ascii="Arial" w:eastAsia="Arial Unicode MS" w:hAnsi="Arial" w:cs="Arial"/>
      <w:sz w:val="22"/>
      <w:szCs w:val="22"/>
    </w:rPr>
  </w:style>
  <w:style w:type="paragraph" w:customStyle="1" w:styleId="xl24">
    <w:name w:val="xl24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character" w:styleId="CommentReference">
    <w:name w:val="annotation reference"/>
    <w:basedOn w:val="DefaultParagraphFont"/>
    <w:uiPriority w:val="99"/>
    <w:semiHidden/>
    <w:rsid w:val="00A92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A92A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AA9"/>
    <w:rPr>
      <w:lang w:val="en-US" w:eastAsia="en-US"/>
    </w:rPr>
  </w:style>
  <w:style w:type="paragraph" w:styleId="NormalWeb">
    <w:name w:val="Normal (Web)"/>
    <w:basedOn w:val="Normal"/>
    <w:uiPriority w:val="99"/>
    <w:rsid w:val="00A92AA9"/>
    <w:pPr>
      <w:spacing w:before="144" w:after="144"/>
    </w:pPr>
    <w:rPr>
      <w:rFonts w:ascii="Arial" w:eastAsia="Arial Unicode MS" w:hAnsi="Arial" w:cs="Arial"/>
      <w:color w:val="000000"/>
      <w:sz w:val="20"/>
      <w:szCs w:val="20"/>
    </w:rPr>
  </w:style>
  <w:style w:type="paragraph" w:styleId="Caption">
    <w:name w:val="caption"/>
    <w:basedOn w:val="Normal"/>
    <w:qFormat/>
    <w:rsid w:val="00A92AA9"/>
    <w:pPr>
      <w:spacing w:before="144" w:after="240"/>
      <w:ind w:firstLine="120"/>
    </w:pPr>
    <w:rPr>
      <w:rFonts w:ascii="Arial" w:eastAsia="Arial Unicode MS" w:hAnsi="Arial" w:cs="Arial"/>
      <w:color w:val="333399"/>
      <w:sz w:val="18"/>
      <w:szCs w:val="18"/>
    </w:rPr>
  </w:style>
  <w:style w:type="paragraph" w:customStyle="1" w:styleId="inlineexhibit">
    <w:name w:val="inlineexhibit"/>
    <w:basedOn w:val="Normal"/>
    <w:rsid w:val="00A92AA9"/>
    <w:pPr>
      <w:spacing w:before="240" w:after="240"/>
    </w:pPr>
    <w:rPr>
      <w:rFonts w:ascii="Arial" w:eastAsia="Arial Unicode MS" w:hAnsi="Arial" w:cs="Arial"/>
      <w:color w:val="0000FF"/>
      <w:sz w:val="22"/>
      <w:szCs w:val="22"/>
    </w:rPr>
  </w:style>
  <w:style w:type="paragraph" w:styleId="BodyText2">
    <w:name w:val="Body Text 2"/>
    <w:basedOn w:val="Normal"/>
    <w:link w:val="BodyText2Char"/>
    <w:rsid w:val="00A92AA9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BodyTextIndentChar">
    <w:name w:val="Body Text Indent Char"/>
    <w:basedOn w:val="DefaultParagraphFont"/>
    <w:semiHidden/>
    <w:rsid w:val="008D0EDC"/>
    <w:rPr>
      <w:sz w:val="24"/>
      <w:szCs w:val="24"/>
    </w:rPr>
  </w:style>
  <w:style w:type="paragraph" w:customStyle="1" w:styleId="xl25">
    <w:name w:val="xl25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color w:val="000000"/>
      <w:sz w:val="22"/>
      <w:szCs w:val="22"/>
    </w:rPr>
  </w:style>
  <w:style w:type="paragraph" w:customStyle="1" w:styleId="xl26">
    <w:name w:val="xl2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semiHidden/>
    <w:rsid w:val="008D0EDC"/>
    <w:rPr>
      <w:sz w:val="24"/>
      <w:szCs w:val="24"/>
    </w:rPr>
  </w:style>
  <w:style w:type="table" w:styleId="TableGrid">
    <w:name w:val="Table Grid"/>
    <w:basedOn w:val="TableNormal"/>
    <w:rsid w:val="00A92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Bullet1stChar">
    <w:name w:val="AA Bullet 1st Char"/>
    <w:basedOn w:val="DefaultParagraphFont"/>
    <w:link w:val="AABullet1st"/>
    <w:semiHidden/>
    <w:rsid w:val="00A92AA9"/>
    <w:rPr>
      <w:sz w:val="24"/>
      <w:szCs w:val="24"/>
      <w:lang w:val="en-US" w:eastAsia="en-US" w:bidi="ar-SA"/>
    </w:rPr>
  </w:style>
  <w:style w:type="paragraph" w:customStyle="1" w:styleId="AABullet1st">
    <w:name w:val="AA Bullet 1st"/>
    <w:link w:val="AABullet1stChar"/>
    <w:semiHidden/>
    <w:rsid w:val="00A92AA9"/>
    <w:pPr>
      <w:widowControl w:val="0"/>
      <w:tabs>
        <w:tab w:val="num" w:pos="360"/>
      </w:tabs>
      <w:ind w:left="360" w:hanging="360"/>
      <w:jc w:val="both"/>
    </w:pPr>
    <w:rPr>
      <w:sz w:val="24"/>
      <w:szCs w:val="24"/>
    </w:rPr>
  </w:style>
  <w:style w:type="paragraph" w:styleId="ListBullet">
    <w:name w:val="List Bullet"/>
    <w:basedOn w:val="Normal"/>
    <w:semiHidden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customStyle="1" w:styleId="AABodyText">
    <w:name w:val="AA Body Text"/>
    <w:basedOn w:val="Normal"/>
    <w:link w:val="AABodyTextChar"/>
    <w:semiHidden/>
    <w:rsid w:val="00A92AA9"/>
    <w:pPr>
      <w:ind w:firstLine="360"/>
      <w:jc w:val="both"/>
    </w:pPr>
    <w:rPr>
      <w:sz w:val="22"/>
      <w:szCs w:val="22"/>
    </w:rPr>
  </w:style>
  <w:style w:type="character" w:customStyle="1" w:styleId="AABodyTextChar">
    <w:name w:val="AA Body Text Char"/>
    <w:basedOn w:val="DefaultParagraphFont"/>
    <w:link w:val="AABodyText"/>
    <w:rsid w:val="00A92AA9"/>
    <w:rPr>
      <w:rFonts w:eastAsia="Times New Roman"/>
      <w:sz w:val="22"/>
      <w:szCs w:val="22"/>
      <w:lang w:val="en-US" w:eastAsia="en-US"/>
    </w:rPr>
  </w:style>
  <w:style w:type="character" w:styleId="LineNumber">
    <w:name w:val="line number"/>
    <w:basedOn w:val="DefaultParagraphFont"/>
    <w:semiHidden/>
    <w:rsid w:val="00A92AA9"/>
  </w:style>
  <w:style w:type="paragraph" w:styleId="ListNumber">
    <w:name w:val="List Number"/>
    <w:basedOn w:val="Normal"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styleId="ListNumber2">
    <w:name w:val="List Number 2"/>
    <w:basedOn w:val="Normal"/>
    <w:semiHidden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paragraph" w:customStyle="1" w:styleId="N-Activity">
    <w:name w:val="N-Activity"/>
    <w:basedOn w:val="Normal"/>
    <w:semiHidden/>
    <w:rsid w:val="00A92AA9"/>
    <w:pPr>
      <w:spacing w:before="120"/>
      <w:ind w:left="720"/>
    </w:pPr>
    <w:rPr>
      <w:b/>
      <w:bCs/>
      <w:i/>
      <w:iCs/>
      <w:sz w:val="22"/>
      <w:szCs w:val="22"/>
    </w:rPr>
  </w:style>
  <w:style w:type="paragraph" w:customStyle="1" w:styleId="N-Descr">
    <w:name w:val="N-Descr"/>
    <w:basedOn w:val="Normal"/>
    <w:semiHidden/>
    <w:rsid w:val="00A92AA9"/>
    <w:pPr>
      <w:ind w:left="720"/>
    </w:pPr>
    <w:rPr>
      <w:sz w:val="22"/>
      <w:szCs w:val="22"/>
    </w:rPr>
  </w:style>
  <w:style w:type="paragraph" w:customStyle="1" w:styleId="N-Responsibilities">
    <w:name w:val="N-Responsibilities"/>
    <w:basedOn w:val="N-Activity"/>
    <w:semiHidden/>
    <w:rsid w:val="00A92AA9"/>
    <w:pPr>
      <w:spacing w:before="0"/>
    </w:pPr>
    <w:rPr>
      <w:i w:val="0"/>
      <w:iCs w:val="0"/>
    </w:rPr>
  </w:style>
  <w:style w:type="paragraph" w:customStyle="1" w:styleId="N-RespDescr">
    <w:name w:val="N-Resp Descr"/>
    <w:basedOn w:val="N-Descr"/>
    <w:semiHidden/>
    <w:rsid w:val="00A92AA9"/>
    <w:pPr>
      <w:tabs>
        <w:tab w:val="left" w:pos="1080"/>
        <w:tab w:val="num" w:pos="3645"/>
      </w:tabs>
      <w:ind w:left="3645" w:hanging="360"/>
    </w:pPr>
  </w:style>
  <w:style w:type="paragraph" w:customStyle="1" w:styleId="N-Phase">
    <w:name w:val="N-Phase"/>
    <w:basedOn w:val="Normal"/>
    <w:semiHidden/>
    <w:rsid w:val="00A92AA9"/>
    <w:pPr>
      <w:spacing w:before="240"/>
      <w:ind w:left="720"/>
    </w:pPr>
    <w:rPr>
      <w:b/>
      <w:bCs/>
      <w:sz w:val="28"/>
      <w:szCs w:val="28"/>
    </w:rPr>
  </w:style>
  <w:style w:type="paragraph" w:customStyle="1" w:styleId="SOWHeading1">
    <w:name w:val="SOW Heading 1"/>
    <w:basedOn w:val="Normal"/>
    <w:link w:val="SOWHeading1Char"/>
    <w:rsid w:val="00A92AA9"/>
    <w:pPr>
      <w:spacing w:after="200" w:line="276" w:lineRule="auto"/>
    </w:pPr>
    <w:rPr>
      <w:rFonts w:ascii="Calibri" w:hAnsi="Calibri" w:cs="Calibri"/>
      <w:b/>
      <w:bCs/>
      <w:sz w:val="28"/>
      <w:szCs w:val="28"/>
    </w:rPr>
  </w:style>
  <w:style w:type="character" w:customStyle="1" w:styleId="SOWHeading1Char">
    <w:name w:val="SOW Heading 1 Char"/>
    <w:basedOn w:val="DefaultParagraphFont"/>
    <w:link w:val="SOWHeading1"/>
    <w:rsid w:val="00A92AA9"/>
    <w:rPr>
      <w:rFonts w:ascii="Calibri" w:hAnsi="Calibri" w:cs="Calibri"/>
      <w:b/>
      <w:bCs/>
      <w:sz w:val="28"/>
      <w:szCs w:val="28"/>
      <w:lang w:val="en-US" w:eastAsia="en-US"/>
    </w:rPr>
  </w:style>
  <w:style w:type="paragraph" w:customStyle="1" w:styleId="SOWHeading2">
    <w:name w:val="SOW Heading 2"/>
    <w:basedOn w:val="Normal"/>
    <w:rsid w:val="00A92AA9"/>
    <w:pPr>
      <w:spacing w:after="200" w:line="276" w:lineRule="auto"/>
    </w:pPr>
    <w:rPr>
      <w:rFonts w:ascii="Calibri" w:hAnsi="Calibri" w:cs="Calibri"/>
      <w:b/>
      <w:bCs/>
    </w:rPr>
  </w:style>
  <w:style w:type="paragraph" w:customStyle="1" w:styleId="SOWBodyText">
    <w:name w:val="SOW Body Text"/>
    <w:basedOn w:val="Normal"/>
    <w:link w:val="SOWBodyTextChar"/>
    <w:rsid w:val="00A92AA9"/>
    <w:pPr>
      <w:spacing w:after="200" w:line="276" w:lineRule="auto"/>
    </w:pPr>
    <w:rPr>
      <w:rFonts w:ascii="Calibri" w:hAnsi="Calibri" w:cs="Calibri"/>
      <w:sz w:val="22"/>
      <w:szCs w:val="22"/>
    </w:rPr>
  </w:style>
  <w:style w:type="character" w:customStyle="1" w:styleId="SOWBodyTextChar">
    <w:name w:val="SOW Body Text Char"/>
    <w:basedOn w:val="DefaultParagraphFont"/>
    <w:link w:val="SOWBodyText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Bullet1">
    <w:name w:val="SOW Bullet 1"/>
    <w:basedOn w:val="Normal"/>
    <w:link w:val="SOWBullet1Char"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character" w:customStyle="1" w:styleId="SOWBullet1Char">
    <w:name w:val="SOW Bullet 1 Char"/>
    <w:basedOn w:val="DefaultParagraphFont"/>
    <w:link w:val="SOWBullet1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Heading3">
    <w:name w:val="SOW Heading 3"/>
    <w:basedOn w:val="Normal"/>
    <w:link w:val="SOWHeading3Char"/>
    <w:rsid w:val="00A92AA9"/>
    <w:pPr>
      <w:spacing w:after="200" w:line="276" w:lineRule="auto"/>
    </w:pPr>
    <w:rPr>
      <w:rFonts w:ascii="Calibri" w:hAnsi="Calibri" w:cs="Calibri"/>
      <w:b/>
      <w:bCs/>
      <w:sz w:val="22"/>
      <w:szCs w:val="22"/>
    </w:rPr>
  </w:style>
  <w:style w:type="character" w:customStyle="1" w:styleId="SOWHeading3Char">
    <w:name w:val="SOW Heading 3 Char"/>
    <w:basedOn w:val="DefaultParagraphFont"/>
    <w:link w:val="SOWHeading3"/>
    <w:rsid w:val="00A92AA9"/>
    <w:rPr>
      <w:rFonts w:ascii="Calibri" w:hAnsi="Calibri" w:cs="Calibri"/>
      <w:b/>
      <w:bCs/>
      <w:sz w:val="22"/>
      <w:szCs w:val="22"/>
      <w:lang w:val="en-US" w:eastAsia="en-US"/>
    </w:rPr>
  </w:style>
  <w:style w:type="paragraph" w:customStyle="1" w:styleId="SOWHeading4">
    <w:name w:val="SOW Heading 4"/>
    <w:basedOn w:val="SOWHeading3"/>
    <w:rsid w:val="00A92AA9"/>
    <w:rPr>
      <w:i/>
      <w:iCs/>
    </w:rPr>
  </w:style>
  <w:style w:type="paragraph" w:customStyle="1" w:styleId="AATableBullet1">
    <w:name w:val="AA Table Bullet 1"/>
    <w:basedOn w:val="AATableLeft"/>
    <w:link w:val="AATableBullet1Char"/>
    <w:rsid w:val="00A92AA9"/>
    <w:pPr>
      <w:tabs>
        <w:tab w:val="num" w:pos="360"/>
        <w:tab w:val="num" w:pos="1080"/>
      </w:tabs>
      <w:spacing w:before="0" w:after="0"/>
      <w:ind w:left="189" w:hanging="189"/>
    </w:pPr>
  </w:style>
  <w:style w:type="paragraph" w:customStyle="1" w:styleId="AATableLeft">
    <w:name w:val="AA Table Left"/>
    <w:basedOn w:val="Normal"/>
    <w:link w:val="AATableLeftChar"/>
    <w:rsid w:val="00A92AA9"/>
    <w:pPr>
      <w:spacing w:before="40" w:after="40"/>
    </w:pPr>
    <w:rPr>
      <w:rFonts w:ascii="Arial" w:hAnsi="Arial" w:cs="Arial"/>
      <w:sz w:val="16"/>
      <w:szCs w:val="16"/>
    </w:rPr>
  </w:style>
  <w:style w:type="character" w:customStyle="1" w:styleId="AATableLeftChar">
    <w:name w:val="AA Table Left Char"/>
    <w:basedOn w:val="DefaultParagraphFont"/>
    <w:link w:val="AATableLeft"/>
    <w:rsid w:val="00A92AA9"/>
    <w:rPr>
      <w:rFonts w:ascii="Arial" w:hAnsi="Arial" w:cs="Arial"/>
      <w:sz w:val="16"/>
      <w:szCs w:val="16"/>
      <w:lang w:val="en-US" w:eastAsia="en-US"/>
    </w:rPr>
  </w:style>
  <w:style w:type="character" w:customStyle="1" w:styleId="AATableBullet1Char">
    <w:name w:val="AA Table Bullet 1 Char"/>
    <w:basedOn w:val="DefaultParagraphFont"/>
    <w:link w:val="AATableBullet1"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OWBullet2">
    <w:name w:val="SOW Bullet 2"/>
    <w:basedOn w:val="SOWBullet1"/>
    <w:rsid w:val="00A92AA9"/>
    <w:pPr>
      <w:tabs>
        <w:tab w:val="clear" w:pos="720"/>
        <w:tab w:val="num" w:pos="1440"/>
      </w:tabs>
      <w:ind w:left="1440"/>
    </w:pPr>
  </w:style>
  <w:style w:type="character" w:customStyle="1" w:styleId="QuickForma01">
    <w:name w:val="QuickForma01"/>
    <w:semiHidden/>
    <w:rsid w:val="00A92AA9"/>
    <w:rPr>
      <w:b/>
      <w:bCs/>
      <w:sz w:val="28"/>
      <w:szCs w:val="28"/>
    </w:rPr>
  </w:style>
  <w:style w:type="paragraph" w:customStyle="1" w:styleId="AABulletLast">
    <w:name w:val="AA Bullet Last"/>
    <w:basedOn w:val="AABullet1st"/>
    <w:link w:val="AABulletLastChar"/>
    <w:rsid w:val="00A92AA9"/>
    <w:pPr>
      <w:tabs>
        <w:tab w:val="clear" w:pos="360"/>
        <w:tab w:val="num" w:pos="720"/>
      </w:tabs>
      <w:suppressAutoHyphens/>
      <w:spacing w:after="120"/>
      <w:ind w:left="720"/>
    </w:pPr>
  </w:style>
  <w:style w:type="character" w:customStyle="1" w:styleId="AABulletLastChar">
    <w:name w:val="AA Bullet Last Char"/>
    <w:basedOn w:val="AABullet1stChar"/>
    <w:link w:val="AABulletLast"/>
    <w:rsid w:val="00A92AA9"/>
    <w:rPr>
      <w:sz w:val="24"/>
      <w:szCs w:val="24"/>
      <w:lang w:val="en-US" w:eastAsia="en-US" w:bidi="ar-SA"/>
    </w:rPr>
  </w:style>
  <w:style w:type="character" w:customStyle="1" w:styleId="AABodyTextCharChar">
    <w:name w:val="AA Body Text Char Char"/>
    <w:basedOn w:val="DefaultParagraphFont"/>
    <w:semiHidden/>
    <w:rsid w:val="00A92AA9"/>
    <w:rPr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92AA9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NormalLeft05">
    <w:name w:val="Normal + Left:  0.5&quot;"/>
    <w:aliases w:val="Before:  6 pt,After:  6 pt"/>
    <w:basedOn w:val="Normal"/>
    <w:link w:val="NormalLeft05Char"/>
    <w:semiHidden/>
    <w:rsid w:val="00A92AA9"/>
    <w:pPr>
      <w:widowControl w:val="0"/>
      <w:ind w:left="720"/>
      <w:jc w:val="both"/>
    </w:pPr>
    <w:rPr>
      <w:sz w:val="20"/>
      <w:szCs w:val="20"/>
    </w:rPr>
  </w:style>
  <w:style w:type="character" w:customStyle="1" w:styleId="NormalLeft05Char">
    <w:name w:val="Normal + Left:  0.5&quot; Char"/>
    <w:aliases w:val="Before:  6 pt Char,After:  6 pt Char"/>
    <w:basedOn w:val="DefaultParagraphFont"/>
    <w:link w:val="NormalLeft05"/>
    <w:rsid w:val="00A92AA9"/>
    <w:rPr>
      <w:rFonts w:eastAsia="Times New Roman"/>
      <w:lang w:val="en-US" w:eastAsia="en-US"/>
    </w:rPr>
  </w:style>
  <w:style w:type="paragraph" w:customStyle="1" w:styleId="AATableBullet2">
    <w:name w:val="AA Table Bullet 2"/>
    <w:basedOn w:val="AATableBullet1"/>
    <w:rsid w:val="00A92AA9"/>
    <w:pPr>
      <w:tabs>
        <w:tab w:val="clear" w:pos="360"/>
      </w:tabs>
      <w:ind w:left="531" w:hanging="180"/>
    </w:pPr>
  </w:style>
  <w:style w:type="paragraph" w:customStyle="1" w:styleId="AAActionCaption">
    <w:name w:val="AA Action Caption"/>
    <w:link w:val="AAActionCaptionChar"/>
    <w:semiHidden/>
    <w:rsid w:val="00A92AA9"/>
    <w:pPr>
      <w:spacing w:before="40"/>
      <w:jc w:val="center"/>
    </w:pPr>
    <w:rPr>
      <w:rFonts w:ascii="Arial" w:hAnsi="Arial" w:cs="Arial"/>
      <w:b/>
      <w:bCs/>
      <w:i/>
      <w:iCs/>
    </w:rPr>
  </w:style>
  <w:style w:type="character" w:customStyle="1" w:styleId="AAActionCaptionChar">
    <w:name w:val="AA Action Caption Char"/>
    <w:basedOn w:val="DefaultParagraphFont"/>
    <w:link w:val="AAActionCaption"/>
    <w:semiHidden/>
    <w:rsid w:val="00A92AA9"/>
    <w:rPr>
      <w:rFonts w:ascii="Arial" w:hAnsi="Arial" w:cs="Arial"/>
      <w:b/>
      <w:bCs/>
      <w:i/>
      <w:iCs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92AA9"/>
    <w:pPr>
      <w:spacing w:after="200" w:line="276" w:lineRule="auto"/>
    </w:pPr>
    <w:rPr>
      <w:rFonts w:ascii="Calibri" w:hAnsi="Calibri"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92AA9"/>
    <w:rPr>
      <w:rFonts w:ascii="Calibri" w:hAnsi="Calibri" w:cs="Calibri"/>
      <w:b/>
      <w:bCs/>
      <w:lang w:val="en-US" w:eastAsia="en-US"/>
    </w:rPr>
  </w:style>
  <w:style w:type="paragraph" w:customStyle="1" w:styleId="indent">
    <w:name w:val="indent"/>
    <w:basedOn w:val="Normal"/>
    <w:semiHidden/>
    <w:rsid w:val="00A92AA9"/>
    <w:pPr>
      <w:spacing w:before="100" w:beforeAutospacing="1" w:after="100" w:afterAutospacing="1"/>
    </w:pPr>
  </w:style>
  <w:style w:type="paragraph" w:styleId="BodyText3">
    <w:name w:val="Body Text 3"/>
    <w:basedOn w:val="Normal"/>
    <w:link w:val="BodyText3Char"/>
    <w:semiHidden/>
    <w:rsid w:val="00A92AA9"/>
    <w:pPr>
      <w:widowControl w:val="0"/>
      <w:spacing w:after="120"/>
      <w:jc w:val="both"/>
    </w:pPr>
    <w:rPr>
      <w:rFonts w:ascii="Arial" w:hAnsi="Arial" w:cs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TABlueDiamond">
    <w:name w:val="STA Blue Diamond"/>
    <w:semiHidden/>
    <w:rsid w:val="00A92AA9"/>
    <w:pPr>
      <w:tabs>
        <w:tab w:val="num" w:pos="1800"/>
      </w:tabs>
      <w:spacing w:before="60" w:after="120"/>
      <w:ind w:left="1800" w:hanging="360"/>
      <w:jc w:val="both"/>
    </w:pPr>
    <w:rPr>
      <w:rFonts w:ascii="Arial" w:hAnsi="Arial" w:cs="Arial"/>
      <w:sz w:val="22"/>
      <w:szCs w:val="22"/>
    </w:rPr>
  </w:style>
  <w:style w:type="paragraph" w:customStyle="1" w:styleId="SOWTableLeft">
    <w:name w:val="SOW Table Left"/>
    <w:basedOn w:val="AATableLeft"/>
    <w:rsid w:val="00A92AA9"/>
  </w:style>
  <w:style w:type="paragraph" w:customStyle="1" w:styleId="SOWNumberedList1">
    <w:name w:val="SOW Numbered List 1"/>
    <w:basedOn w:val="SOWBullet1"/>
    <w:rsid w:val="00A92AA9"/>
  </w:style>
  <w:style w:type="paragraph" w:customStyle="1" w:styleId="SOWHeading5">
    <w:name w:val="SOW Heading 5"/>
    <w:basedOn w:val="SOWHeading3"/>
    <w:rsid w:val="00A92AA9"/>
    <w:rPr>
      <w:b w:val="0"/>
      <w:bCs w:val="0"/>
      <w:i/>
      <w:iCs/>
    </w:rPr>
  </w:style>
  <w:style w:type="paragraph" w:styleId="TOC3">
    <w:name w:val="toc 3"/>
    <w:basedOn w:val="Normal"/>
    <w:next w:val="Normal"/>
    <w:autoRedefine/>
    <w:uiPriority w:val="39"/>
    <w:rsid w:val="00394F3B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A92AA9"/>
    <w:pPr>
      <w:ind w:left="72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A92AA9"/>
    <w:pPr>
      <w:ind w:left="960"/>
    </w:pPr>
    <w:rPr>
      <w:rFonts w:asciiTheme="minorHAnsi" w:hAnsiTheme="minorHAnsi"/>
      <w:sz w:val="18"/>
      <w:szCs w:val="18"/>
    </w:rPr>
  </w:style>
  <w:style w:type="paragraph" w:customStyle="1" w:styleId="SOWList1">
    <w:name w:val="SOW List 1"/>
    <w:basedOn w:val="SOWBullet1"/>
    <w:rsid w:val="00A92AA9"/>
    <w:pPr>
      <w:tabs>
        <w:tab w:val="clear" w:pos="720"/>
      </w:tabs>
      <w:ind w:left="0" w:firstLine="0"/>
    </w:pPr>
  </w:style>
  <w:style w:type="paragraph" w:customStyle="1" w:styleId="SOWTableBullet">
    <w:name w:val="SOW Table Bullet"/>
    <w:basedOn w:val="SOWTableLeft"/>
    <w:rsid w:val="00A92AA9"/>
    <w:pPr>
      <w:numPr>
        <w:numId w:val="1"/>
      </w:numPr>
    </w:pPr>
  </w:style>
  <w:style w:type="paragraph" w:customStyle="1" w:styleId="xl27">
    <w:name w:val="xl27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9">
    <w:name w:val="xl29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0">
    <w:name w:val="xl30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1">
    <w:name w:val="xl31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32">
    <w:name w:val="xl32"/>
    <w:basedOn w:val="Normal"/>
    <w:rsid w:val="00A92AA9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3">
    <w:name w:val="xl33"/>
    <w:basedOn w:val="Normal"/>
    <w:rsid w:val="00A92AA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4">
    <w:name w:val="xl34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5">
    <w:name w:val="xl35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6">
    <w:name w:val="xl36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7">
    <w:name w:val="xl37"/>
    <w:basedOn w:val="Normal"/>
    <w:rsid w:val="00A92AA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</w:style>
  <w:style w:type="paragraph" w:customStyle="1" w:styleId="xl38">
    <w:name w:val="xl38"/>
    <w:basedOn w:val="Normal"/>
    <w:rsid w:val="00A92AA9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</w:style>
  <w:style w:type="paragraph" w:customStyle="1" w:styleId="xl39">
    <w:name w:val="xl39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0">
    <w:name w:val="xl40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000000"/>
      <w:spacing w:before="100" w:beforeAutospacing="1" w:after="100" w:afterAutospacing="1"/>
    </w:pPr>
  </w:style>
  <w:style w:type="paragraph" w:customStyle="1" w:styleId="xl41">
    <w:name w:val="xl41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2">
    <w:name w:val="xl42"/>
    <w:basedOn w:val="Normal"/>
    <w:rsid w:val="00A92AA9"/>
    <w:pPr>
      <w:pBdr>
        <w:top w:val="single" w:sz="8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3">
    <w:name w:val="xl43"/>
    <w:basedOn w:val="Normal"/>
    <w:rsid w:val="00A92AA9"/>
    <w:pPr>
      <w:pBdr>
        <w:left w:val="single" w:sz="8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4">
    <w:name w:val="xl44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5">
    <w:name w:val="xl45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6">
    <w:name w:val="xl4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7">
    <w:name w:val="xl47"/>
    <w:basedOn w:val="Normal"/>
    <w:rsid w:val="00A92AA9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8">
    <w:name w:val="xl48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styleId="TOC8">
    <w:name w:val="toc 8"/>
    <w:basedOn w:val="Normal"/>
    <w:next w:val="Normal"/>
    <w:autoRedefine/>
    <w:semiHidden/>
    <w:rsid w:val="00A92AA9"/>
    <w:pPr>
      <w:ind w:left="1680"/>
    </w:pPr>
    <w:rPr>
      <w:rFonts w:asciiTheme="minorHAnsi" w:hAnsiTheme="minorHAnsi"/>
      <w:sz w:val="18"/>
      <w:szCs w:val="18"/>
    </w:rPr>
  </w:style>
  <w:style w:type="paragraph" w:styleId="Date">
    <w:name w:val="Date"/>
    <w:basedOn w:val="Normal"/>
    <w:next w:val="Normal"/>
    <w:link w:val="DateChar"/>
    <w:rsid w:val="002B05F9"/>
  </w:style>
  <w:style w:type="character" w:customStyle="1" w:styleId="DateChar">
    <w:name w:val="Date Char"/>
    <w:basedOn w:val="DefaultParagraphFont"/>
    <w:link w:val="Date"/>
    <w:semiHidden/>
    <w:rsid w:val="008D0EDC"/>
    <w:rPr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rsid w:val="00DE7DA5"/>
    <w:pPr>
      <w:spacing w:before="180"/>
      <w:ind w:left="200" w:hanging="200"/>
    </w:pPr>
    <w:rPr>
      <w:rFonts w:ascii="Arial" w:hAnsi="Arial" w:cs="Arial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DE7DA5"/>
    <w:pPr>
      <w:spacing w:before="180"/>
      <w:ind w:left="400" w:hanging="400"/>
    </w:pPr>
    <w:rPr>
      <w:rFonts w:ascii="Arial" w:hAnsi="Arial" w:cs="Arial"/>
      <w:sz w:val="20"/>
      <w:szCs w:val="20"/>
    </w:rPr>
  </w:style>
  <w:style w:type="paragraph" w:styleId="List2">
    <w:name w:val="List 2"/>
    <w:basedOn w:val="Normal"/>
    <w:rsid w:val="006030B8"/>
    <w:pPr>
      <w:ind w:left="720" w:hanging="360"/>
    </w:pPr>
  </w:style>
  <w:style w:type="paragraph" w:styleId="List3">
    <w:name w:val="List 3"/>
    <w:basedOn w:val="Normal"/>
    <w:rsid w:val="006030B8"/>
    <w:pPr>
      <w:ind w:left="1080" w:hanging="360"/>
    </w:pPr>
  </w:style>
  <w:style w:type="paragraph" w:styleId="List4">
    <w:name w:val="List 4"/>
    <w:basedOn w:val="Normal"/>
    <w:rsid w:val="006030B8"/>
    <w:pPr>
      <w:ind w:left="1440" w:hanging="360"/>
    </w:pPr>
  </w:style>
  <w:style w:type="paragraph" w:styleId="List5">
    <w:name w:val="List 5"/>
    <w:basedOn w:val="Normal"/>
    <w:rsid w:val="006030B8"/>
    <w:pPr>
      <w:ind w:left="1800" w:hanging="360"/>
    </w:pPr>
  </w:style>
  <w:style w:type="paragraph" w:styleId="BodyTextIndent">
    <w:name w:val="Body Text Indent"/>
    <w:basedOn w:val="Normal"/>
    <w:rsid w:val="00915EBA"/>
    <w:pPr>
      <w:spacing w:after="120"/>
      <w:ind w:left="360"/>
    </w:pPr>
  </w:style>
  <w:style w:type="paragraph" w:styleId="BodyTextFirstIndent2">
    <w:name w:val="Body Text First Indent 2"/>
    <w:basedOn w:val="BodyText2"/>
    <w:link w:val="BodyTextFirstIndent2Char"/>
    <w:rsid w:val="006030B8"/>
    <w:pPr>
      <w:autoSpaceDE/>
      <w:autoSpaceDN/>
      <w:adjustRightInd/>
      <w:spacing w:after="120"/>
      <w:ind w:left="360" w:firstLine="210"/>
    </w:pPr>
    <w:rPr>
      <w:rFonts w:ascii="Times New Roman" w:hAnsi="Times New Roman" w:cs="Times New Roman"/>
      <w:sz w:val="24"/>
      <w:szCs w:val="24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D0EDC"/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rsid w:val="006030B8"/>
  </w:style>
  <w:style w:type="character" w:customStyle="1" w:styleId="NoteHeadingChar">
    <w:name w:val="Note Heading Char"/>
    <w:basedOn w:val="DefaultParagraphFont"/>
    <w:link w:val="NoteHeading"/>
    <w:semiHidden/>
    <w:rsid w:val="008D0EDC"/>
    <w:rPr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97284E"/>
    <w:pPr>
      <w:ind w:left="12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97284E"/>
    <w:pPr>
      <w:ind w:left="144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97284E"/>
    <w:pPr>
      <w:ind w:left="1920"/>
    </w:pPr>
    <w:rPr>
      <w:rFonts w:asciiTheme="minorHAnsi" w:hAnsiTheme="minorHAnsi"/>
      <w:sz w:val="18"/>
      <w:szCs w:val="18"/>
    </w:rPr>
  </w:style>
  <w:style w:type="paragraph" w:customStyle="1" w:styleId="ABLOCKPARA">
    <w:name w:val="A BLOCK PARA"/>
    <w:basedOn w:val="Normal"/>
    <w:rsid w:val="0097284E"/>
    <w:rPr>
      <w:rFonts w:ascii="Book Antiqua" w:hAnsi="Book Antiqua" w:cs="Book Antiqua"/>
      <w:sz w:val="22"/>
      <w:szCs w:val="22"/>
    </w:rPr>
  </w:style>
  <w:style w:type="paragraph" w:customStyle="1" w:styleId="divider">
    <w:name w:val="divider"/>
    <w:basedOn w:val="Normal"/>
    <w:rsid w:val="0053098C"/>
    <w:pPr>
      <w:widowControl w:val="0"/>
      <w:tabs>
        <w:tab w:val="left" w:pos="420"/>
      </w:tabs>
      <w:spacing w:before="120" w:after="120"/>
    </w:pPr>
    <w:rPr>
      <w:rFonts w:ascii="Arial" w:hAnsi="Arial" w:cs="Arial"/>
    </w:rPr>
  </w:style>
  <w:style w:type="paragraph" w:customStyle="1" w:styleId="b2">
    <w:name w:val="b2"/>
    <w:basedOn w:val="b1"/>
    <w:rsid w:val="0053098C"/>
    <w:pPr>
      <w:ind w:left="720"/>
    </w:pPr>
  </w:style>
  <w:style w:type="paragraph" w:customStyle="1" w:styleId="b1">
    <w:name w:val="b1"/>
    <w:basedOn w:val="Normal"/>
    <w:rsid w:val="0053098C"/>
    <w:pPr>
      <w:spacing w:after="120" w:line="260" w:lineRule="atLeast"/>
      <w:ind w:left="360" w:hanging="360"/>
    </w:pPr>
    <w:rPr>
      <w:color w:val="000000"/>
      <w:sz w:val="20"/>
      <w:szCs w:val="20"/>
    </w:rPr>
  </w:style>
  <w:style w:type="paragraph" w:styleId="BodyTextIndent3">
    <w:name w:val="Body Text Indent 3"/>
    <w:basedOn w:val="Normal"/>
    <w:link w:val="BodyTextIndent3Char"/>
    <w:rsid w:val="00F2513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D0EDC"/>
    <w:rPr>
      <w:sz w:val="16"/>
      <w:szCs w:val="16"/>
    </w:rPr>
  </w:style>
  <w:style w:type="paragraph" w:customStyle="1" w:styleId="AAframetop2col">
    <w:name w:val="AA frametop2col"/>
    <w:aliases w:val="ft2c"/>
    <w:link w:val="AAframetop2colChar"/>
    <w:rsid w:val="001705CF"/>
    <w:pPr>
      <w:framePr w:w="9360" w:hSpace="187" w:vSpace="187" w:wrap="around" w:hAnchor="margin" w:xAlign="center" w:yAlign="top"/>
      <w:jc w:val="center"/>
    </w:pPr>
    <w:rPr>
      <w:rFonts w:ascii="Arial" w:hAnsi="Arial" w:cs="Arial"/>
      <w:b/>
      <w:bCs/>
      <w:i/>
      <w:iCs/>
    </w:rPr>
  </w:style>
  <w:style w:type="paragraph" w:customStyle="1" w:styleId="Default">
    <w:name w:val="Default"/>
    <w:rsid w:val="000A4C5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noindent">
    <w:name w:val="noindent"/>
    <w:basedOn w:val="Normal"/>
    <w:rsid w:val="00493CFE"/>
    <w:pPr>
      <w:numPr>
        <w:ilvl w:val="12"/>
      </w:numPr>
      <w:spacing w:before="60"/>
    </w:pPr>
    <w:rPr>
      <w:rFonts w:ascii="Arial" w:hAnsi="Arial" w:cs="Arial"/>
      <w:sz w:val="20"/>
      <w:szCs w:val="20"/>
    </w:rPr>
  </w:style>
  <w:style w:type="paragraph" w:customStyle="1" w:styleId="Bullet1">
    <w:name w:val="Bullet 1"/>
    <w:basedOn w:val="Normal"/>
    <w:rsid w:val="00783C36"/>
    <w:pPr>
      <w:tabs>
        <w:tab w:val="num" w:pos="720"/>
      </w:tabs>
      <w:spacing w:before="60"/>
      <w:ind w:left="720" w:hanging="720"/>
    </w:pPr>
    <w:rPr>
      <w:rFonts w:ascii="Book Antiqua" w:hAnsi="Book Antiqua" w:cs="Book Antiqua"/>
      <w:sz w:val="22"/>
      <w:szCs w:val="22"/>
    </w:rPr>
  </w:style>
  <w:style w:type="paragraph" w:customStyle="1" w:styleId="bulletfirst">
    <w:name w:val="bullet first"/>
    <w:basedOn w:val="Normal"/>
    <w:rsid w:val="00071501"/>
    <w:pPr>
      <w:tabs>
        <w:tab w:val="num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MyBullet">
    <w:name w:val="MyBullet"/>
    <w:basedOn w:val="Footer"/>
    <w:rsid w:val="00071501"/>
    <w:pPr>
      <w:tabs>
        <w:tab w:val="clear" w:pos="4320"/>
        <w:tab w:val="clear" w:pos="8640"/>
        <w:tab w:val="left" w:pos="0"/>
        <w:tab w:val="num" w:pos="720"/>
        <w:tab w:val="right" w:pos="9990"/>
      </w:tabs>
      <w:ind w:left="360" w:hanging="360"/>
    </w:pPr>
    <w:rPr>
      <w:sz w:val="20"/>
      <w:szCs w:val="20"/>
    </w:rPr>
  </w:style>
  <w:style w:type="character" w:customStyle="1" w:styleId="BodyTextCharChar">
    <w:name w:val="Body Text Char Char"/>
    <w:basedOn w:val="DefaultParagraphFont"/>
    <w:rsid w:val="00071501"/>
    <w:rPr>
      <w:rFonts w:ascii="Book Antiqua" w:hAnsi="Book Antiqua" w:cs="Book Antiqua"/>
      <w:sz w:val="22"/>
      <w:szCs w:val="22"/>
      <w:lang w:val="en-US" w:eastAsia="en-US"/>
    </w:rPr>
  </w:style>
  <w:style w:type="paragraph" w:customStyle="1" w:styleId="BodyText1">
    <w:name w:val="Body Text1"/>
    <w:autoRedefine/>
    <w:rsid w:val="00071501"/>
    <w:pPr>
      <w:numPr>
        <w:numId w:val="2"/>
      </w:numPr>
    </w:pPr>
    <w:rPr>
      <w:rFonts w:ascii="Arial" w:hAnsi="Arial" w:cs="Arial"/>
      <w:sz w:val="22"/>
      <w:szCs w:val="22"/>
    </w:rPr>
  </w:style>
  <w:style w:type="paragraph" w:customStyle="1" w:styleId="UAMNormal">
    <w:name w:val="UAM Normal"/>
    <w:basedOn w:val="Normal"/>
    <w:rsid w:val="00071501"/>
    <w:rPr>
      <w:rFonts w:ascii="Book Antiqua" w:hAnsi="Book Antiqua" w:cs="Book Antiqua"/>
      <w:sz w:val="20"/>
      <w:szCs w:val="20"/>
    </w:rPr>
  </w:style>
  <w:style w:type="paragraph" w:customStyle="1" w:styleId="Table">
    <w:name w:val="Table"/>
    <w:basedOn w:val="Normal"/>
    <w:autoRedefine/>
    <w:rsid w:val="00EC40B3"/>
    <w:pPr>
      <w:spacing w:before="60" w:after="60"/>
    </w:pPr>
    <w:rPr>
      <w:rFonts w:ascii="Arial" w:hAnsi="Arial" w:cs="Arial"/>
      <w:sz w:val="20"/>
      <w:szCs w:val="20"/>
    </w:rPr>
  </w:style>
  <w:style w:type="paragraph" w:customStyle="1" w:styleId="TableBullets">
    <w:name w:val="Table Bullets"/>
    <w:basedOn w:val="Normal"/>
    <w:rsid w:val="008226FF"/>
    <w:pPr>
      <w:tabs>
        <w:tab w:val="num" w:pos="1440"/>
      </w:tabs>
      <w:spacing w:before="20"/>
      <w:ind w:left="1440" w:hanging="360"/>
    </w:pPr>
    <w:rPr>
      <w:rFonts w:ascii="Arial" w:hAnsi="Arial" w:cs="Arial"/>
      <w:sz w:val="18"/>
      <w:szCs w:val="18"/>
    </w:rPr>
  </w:style>
  <w:style w:type="paragraph" w:customStyle="1" w:styleId="Bullet2">
    <w:name w:val="Bullet 2"/>
    <w:basedOn w:val="Normal"/>
    <w:rsid w:val="004A23D5"/>
    <w:pPr>
      <w:tabs>
        <w:tab w:val="num" w:pos="720"/>
      </w:tabs>
      <w:ind w:left="720" w:hanging="720"/>
    </w:pPr>
    <w:rPr>
      <w:rFonts w:ascii="Arial" w:hAnsi="Arial" w:cs="Arial"/>
      <w:sz w:val="22"/>
      <w:szCs w:val="22"/>
    </w:rPr>
  </w:style>
  <w:style w:type="character" w:customStyle="1" w:styleId="AAframetop2colChar">
    <w:name w:val="AA frametop2col Char"/>
    <w:aliases w:val="ft2c Char"/>
    <w:basedOn w:val="DefaultParagraphFont"/>
    <w:link w:val="AAframetop2col"/>
    <w:rsid w:val="00532E2C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AAframebottom2col">
    <w:name w:val="AA framebottom2col"/>
    <w:aliases w:val="fb2c"/>
    <w:rsid w:val="00AD1DC3"/>
    <w:pPr>
      <w:framePr w:w="9360" w:hSpace="187" w:vSpace="187" w:wrap="around" w:hAnchor="page" w:xAlign="center" w:yAlign="bottom"/>
      <w:jc w:val="center"/>
    </w:pPr>
    <w:rPr>
      <w:rFonts w:ascii="Arial" w:hAnsi="Arial" w:cs="Arial"/>
      <w:b/>
      <w:bCs/>
      <w:i/>
      <w:iCs/>
      <w:noProof/>
    </w:rPr>
  </w:style>
  <w:style w:type="paragraph" w:customStyle="1" w:styleId="AAframetopright">
    <w:name w:val="AA frametopright"/>
    <w:aliases w:val="ftr"/>
    <w:link w:val="AAframetoprightChar"/>
    <w:rsid w:val="00AD1DC3"/>
    <w:pPr>
      <w:framePr w:w="4507" w:hSpace="187" w:vSpace="187" w:wrap="around" w:hAnchor="margin" w:xAlign="right" w:yAlign="top"/>
      <w:jc w:val="center"/>
    </w:pPr>
    <w:rPr>
      <w:rFonts w:ascii="Arial" w:hAnsi="Arial" w:cs="Arial"/>
      <w:b/>
      <w:bCs/>
      <w:i/>
      <w:iCs/>
    </w:rPr>
  </w:style>
  <w:style w:type="character" w:customStyle="1" w:styleId="AAframetoprightChar">
    <w:name w:val="AA frametopright Char"/>
    <w:aliases w:val="ftr Char"/>
    <w:basedOn w:val="DefaultParagraphFont"/>
    <w:link w:val="AAframetopright"/>
    <w:rsid w:val="00AD1DC3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BulletIndent">
    <w:name w:val="Bullet(Indent)"/>
    <w:basedOn w:val="Normal"/>
    <w:rsid w:val="00126714"/>
    <w:pPr>
      <w:numPr>
        <w:numId w:val="3"/>
      </w:numPr>
      <w:tabs>
        <w:tab w:val="center" w:pos="4500"/>
        <w:tab w:val="right" w:pos="9180"/>
      </w:tabs>
      <w:spacing w:after="60"/>
      <w:ind w:right="43"/>
    </w:pPr>
    <w:rPr>
      <w:rFonts w:ascii="Arial" w:hAnsi="Arial" w:cs="Arial"/>
      <w:sz w:val="22"/>
      <w:szCs w:val="22"/>
    </w:rPr>
  </w:style>
  <w:style w:type="character" w:customStyle="1" w:styleId="CharChar2">
    <w:name w:val="Char Char2"/>
    <w:basedOn w:val="DefaultParagraphFont"/>
    <w:semiHidden/>
    <w:rsid w:val="0050275C"/>
    <w:rPr>
      <w:lang w:val="en-US" w:eastAsia="en-US"/>
    </w:rPr>
  </w:style>
  <w:style w:type="paragraph" w:customStyle="1" w:styleId="PDCbullet1">
    <w:name w:val="PDC_bullet 1"/>
    <w:basedOn w:val="Normal"/>
    <w:uiPriority w:val="99"/>
    <w:rsid w:val="0067706B"/>
    <w:pPr>
      <w:numPr>
        <w:numId w:val="4"/>
      </w:numPr>
      <w:spacing w:after="120"/>
    </w:pPr>
    <w:rPr>
      <w:rFonts w:ascii="Book Antiqua" w:hAnsi="Book Antiqua" w:cs="Book Antiqua"/>
      <w:sz w:val="22"/>
      <w:szCs w:val="22"/>
    </w:rPr>
  </w:style>
  <w:style w:type="table" w:styleId="TableProfessional">
    <w:name w:val="Table Professional"/>
    <w:basedOn w:val="TableNormal"/>
    <w:rsid w:val="008D1EE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owbodytext0">
    <w:name w:val="sowbodytext"/>
    <w:basedOn w:val="Normal"/>
    <w:rsid w:val="00D67D93"/>
    <w:pPr>
      <w:spacing w:before="100" w:beforeAutospacing="1" w:after="100" w:afterAutospacing="1"/>
    </w:pPr>
  </w:style>
  <w:style w:type="paragraph" w:customStyle="1" w:styleId="sowbullet10">
    <w:name w:val="sowbullet1"/>
    <w:basedOn w:val="Normal"/>
    <w:rsid w:val="00D67D93"/>
    <w:pPr>
      <w:spacing w:before="100" w:beforeAutospacing="1" w:after="100" w:afterAutospacing="1"/>
    </w:pPr>
  </w:style>
  <w:style w:type="paragraph" w:customStyle="1" w:styleId="StyleHeading212ptNotItalicAfter5pt">
    <w:name w:val="Style Heading 2 + 12 pt Not Italic After:  5 pt"/>
    <w:basedOn w:val="Heading2"/>
    <w:rsid w:val="004C3CA7"/>
    <w:pPr>
      <w:numPr>
        <w:ilvl w:val="1"/>
        <w:numId w:val="7"/>
      </w:numPr>
      <w:spacing w:after="100"/>
    </w:pPr>
    <w:rPr>
      <w:i w:val="0"/>
      <w:iCs w:val="0"/>
      <w:sz w:val="24"/>
      <w:szCs w:val="24"/>
    </w:rPr>
  </w:style>
  <w:style w:type="paragraph" w:customStyle="1" w:styleId="Heading3FMS">
    <w:name w:val="Heading 3 FMS"/>
    <w:basedOn w:val="Heading3"/>
    <w:rsid w:val="00286CFC"/>
    <w:pPr>
      <w:numPr>
        <w:ilvl w:val="3"/>
        <w:numId w:val="5"/>
      </w:numPr>
      <w:spacing w:after="100"/>
    </w:pPr>
    <w:rPr>
      <w:i/>
      <w:iCs/>
      <w:sz w:val="24"/>
      <w:szCs w:val="24"/>
    </w:rPr>
  </w:style>
  <w:style w:type="paragraph" w:customStyle="1" w:styleId="Style1">
    <w:name w:val="Style1"/>
    <w:basedOn w:val="Heading2"/>
    <w:next w:val="Heading3FMS"/>
    <w:rsid w:val="00286CFC"/>
    <w:pPr>
      <w:tabs>
        <w:tab w:val="num" w:pos="1728"/>
        <w:tab w:val="num" w:pos="2880"/>
      </w:tabs>
      <w:spacing w:after="100"/>
      <w:ind w:left="1728" w:hanging="648"/>
    </w:pPr>
    <w:rPr>
      <w:i w:val="0"/>
      <w:iCs w:val="0"/>
      <w:sz w:val="24"/>
      <w:szCs w:val="24"/>
    </w:rPr>
  </w:style>
  <w:style w:type="character" w:customStyle="1" w:styleId="msoins0">
    <w:name w:val="msoins"/>
    <w:basedOn w:val="DefaultParagraphFont"/>
    <w:rsid w:val="001767A4"/>
  </w:style>
  <w:style w:type="table" w:styleId="TableSimple3">
    <w:name w:val="Table Simple 3"/>
    <w:basedOn w:val="TableNormal"/>
    <w:rsid w:val="00D85BA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FootnoteText">
    <w:name w:val="footnote text"/>
    <w:basedOn w:val="Normal"/>
    <w:link w:val="FootnoteTextChar"/>
    <w:rsid w:val="008B1CF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B1CF0"/>
  </w:style>
  <w:style w:type="character" w:styleId="FootnoteReference">
    <w:name w:val="footnote reference"/>
    <w:basedOn w:val="DefaultParagraphFont"/>
    <w:rsid w:val="008B1CF0"/>
    <w:rPr>
      <w:vertAlign w:val="superscript"/>
    </w:rPr>
  </w:style>
  <w:style w:type="table" w:styleId="TableColumns4">
    <w:name w:val="Table Columns 4"/>
    <w:basedOn w:val="TableNormal"/>
    <w:rsid w:val="00EA257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Revision">
    <w:name w:val="Revision"/>
    <w:hidden/>
    <w:uiPriority w:val="99"/>
    <w:semiHidden/>
    <w:rsid w:val="00BD1DE1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60A15"/>
    <w:rPr>
      <w:color w:val="808080"/>
    </w:rPr>
  </w:style>
  <w:style w:type="paragraph" w:customStyle="1" w:styleId="term1">
    <w:name w:val="term1"/>
    <w:basedOn w:val="Normal"/>
    <w:rsid w:val="00A16DB8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customStyle="1" w:styleId="fieldvalue">
    <w:name w:val="fieldvalue"/>
    <w:basedOn w:val="DefaultParagraphFont"/>
    <w:rsid w:val="00A25A98"/>
    <w:rPr>
      <w:i/>
      <w:iCs/>
      <w:color w:val="000000"/>
    </w:rPr>
  </w:style>
  <w:style w:type="paragraph" w:customStyle="1" w:styleId="table1">
    <w:name w:val="table1"/>
    <w:basedOn w:val="Normal"/>
    <w:rsid w:val="00377361"/>
    <w:pPr>
      <w:spacing w:before="20" w:after="20"/>
    </w:pPr>
    <w:rPr>
      <w:rFonts w:ascii="Arial Narrow" w:hAnsi="Arial Narrow" w:cs="Arial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5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9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243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2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373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808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2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2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2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14450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1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2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1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30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68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23910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9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image" Target="media/image8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png"/><Relationship Id="rId68" Type="http://schemas.openxmlformats.org/officeDocument/2006/relationships/footer" Target="footer3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gif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emf"/><Relationship Id="rId58" Type="http://schemas.openxmlformats.org/officeDocument/2006/relationships/image" Target="media/image44.png"/><Relationship Id="rId66" Type="http://schemas.openxmlformats.org/officeDocument/2006/relationships/image" Target="media/image52.emf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oleObject" Target="embeddings/oleObject3.bin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emf"/><Relationship Id="rId57" Type="http://schemas.openxmlformats.org/officeDocument/2006/relationships/image" Target="media/image43.png"/><Relationship Id="rId61" Type="http://schemas.openxmlformats.org/officeDocument/2006/relationships/image" Target="media/image47.png"/><Relationship Id="rId10" Type="http://schemas.openxmlformats.org/officeDocument/2006/relationships/endnotes" Target="endnotes.xml"/><Relationship Id="rId19" Type="http://schemas.openxmlformats.org/officeDocument/2006/relationships/oleObject" Target="embeddings/oleObject2.bin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fontTable" Target="fontTable.xml"/><Relationship Id="rId8" Type="http://schemas.openxmlformats.org/officeDocument/2006/relationships/webSettings" Target="webSettings.xml"/><Relationship Id="rId51" Type="http://schemas.openxmlformats.org/officeDocument/2006/relationships/image" Target="media/image37.png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oleObject" Target="embeddings/oleObject4.bin"/><Relationship Id="rId20" Type="http://schemas.openxmlformats.org/officeDocument/2006/relationships/image" Target="media/image7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6D06481B4C244281F7CEFAFD26A13B" ma:contentTypeVersion="" ma:contentTypeDescription="Create a new document." ma:contentTypeScope="" ma:versionID="129ff19fcb0b2c5860fdf91042276530">
  <xsd:schema xmlns:xsd="http://www.w3.org/2001/XMLSchema" xmlns:xs="http://www.w3.org/2001/XMLSchema" xmlns:p="http://schemas.microsoft.com/office/2006/metadata/properties" xmlns:ns2="98c60217-87bc-4437-b9f5-f31d850d70e4" xmlns:ns3="a9343af4-2466-41a9-9238-9dddcc3e6066" xmlns:ns4="b2223eab-1194-430f-a6a9-19c137db13c5" targetNamespace="http://schemas.microsoft.com/office/2006/metadata/properties" ma:root="true" ma:fieldsID="a7ccf659b5d09d58c547fecf52428cf8" ns2:_="" ns3:_="" ns4:_="">
    <xsd:import namespace="98c60217-87bc-4437-b9f5-f31d850d70e4"/>
    <xsd:import namespace="a9343af4-2466-41a9-9238-9dddcc3e6066"/>
    <xsd:import namespace="b2223eab-1194-430f-a6a9-19c137db13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60217-87bc-4437-b9f5-f31d850d70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223eab-1194-430f-a6a9-19c137db13c5" elementFormDefault="qualified">
    <xsd:import namespace="http://schemas.microsoft.com/office/2006/documentManagement/types"/>
    <xsd:import namespace="http://schemas.microsoft.com/office/infopath/2007/PartnerControls"/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8B0940-CD52-4E71-96F9-D942658BDC6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60217-87bc-4437-b9f5-f31d850d70e4"/>
    <ds:schemaRef ds:uri="a9343af4-2466-41a9-9238-9dddcc3e6066"/>
    <ds:schemaRef ds:uri="b2223eab-1194-430f-a6a9-19c137db13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7478597-11B9-460D-B4B0-F597B6BD9C1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8ADDBCB-14B0-4341-8423-8A2AC6B20F02}">
  <ds:schemaRefs>
    <ds:schemaRef ds:uri="http://purl.org/dc/terms/"/>
    <ds:schemaRef ds:uri="http://purl.org/dc/dcmitype/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98c60217-87bc-4437-b9f5-f31d850d70e4"/>
    <ds:schemaRef ds:uri="b2223eab-1194-430f-a6a9-19c137db13c5"/>
    <ds:schemaRef ds:uri="a9343af4-2466-41a9-9238-9dddcc3e6066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96D481E7-C25D-4FD3-B06F-8901EE289C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3</TotalTime>
  <Pages>61</Pages>
  <Words>7227</Words>
  <Characters>42256</Characters>
  <Application>Microsoft Office Word</Application>
  <DocSecurity>0</DocSecurity>
  <Lines>352</Lines>
  <Paragraphs>9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ansas FMS Project</vt:lpstr>
    </vt:vector>
  </TitlesOfParts>
  <Company>Salvaggio, Teal &amp; Associates</Company>
  <LinksUpToDate>false</LinksUpToDate>
  <CharactersWithSpaces>49385</CharactersWithSpaces>
  <SharedDoc>false</SharedDoc>
  <HLinks>
    <vt:vector size="306" baseType="variant"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1598953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1598953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1598953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1598953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1598953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1598953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1598953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1598953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1598953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1598953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1598952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1598952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1598952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98952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1598952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1598952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1598952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1598952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598952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98952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98951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98951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98951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98951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98951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98951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98951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98951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98951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98951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98950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98950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98950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98950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98950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98950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98950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98950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98950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989500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989499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989498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989497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989496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989495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989494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989493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989492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989491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989490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98948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nsas FMS Project</dc:title>
  <dc:creator>Nathan L. Frey</dc:creator>
  <cp:lastModifiedBy>Shaver, Linda [DASM]</cp:lastModifiedBy>
  <cp:revision>6</cp:revision>
  <cp:lastPrinted>2013-03-15T19:56:00Z</cp:lastPrinted>
  <dcterms:created xsi:type="dcterms:W3CDTF">2019-03-15T16:43:00Z</dcterms:created>
  <dcterms:modified xsi:type="dcterms:W3CDTF">2019-03-18T1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036D06481B4C244281F7CEFAFD26A13B</vt:lpwstr>
  </property>
</Properties>
</file>